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Heading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BodyText"/>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hyperlink r:id="rId10" w:history="1">
              <w:r>
                <w:rPr>
                  <w:rStyle w:val="Hyperlink"/>
                  <w:lang w:val="de-DE"/>
                </w:rPr>
                <w:t>email@address.com</w:t>
              </w:r>
            </w:hyperlink>
            <w:r>
              <w:rPr>
                <w:lang w:val="de-DE"/>
              </w:rPr>
              <w:t>)</w:t>
            </w:r>
          </w:p>
        </w:tc>
      </w:tr>
      <w:tr w:rsidR="003D47F4" w:rsidRPr="00E421B3"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D26236" w14:paraId="33506554" w14:textId="77777777" w:rsidTr="00E421B3">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1" w:author="Ericsson" w:date="2020-09-23T21:27:00Z">
              <w:r>
                <w:rPr>
                  <w:lang w:val="de-DE"/>
                </w:rPr>
                <w:t>Ericsson</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Hyperlink"/>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E421B3">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3" w:author="Sven Fischer" w:date="2020-09-24T21:28:00Z">
              <w:r>
                <w:rPr>
                  <w:lang w:val="de-DE"/>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3B4C2D" w:rsidRPr="00E421B3" w14:paraId="7A705053" w14:textId="77777777" w:rsidTr="00E421B3">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CF96B6" w14:textId="41DF3491" w:rsidR="003B4C2D" w:rsidRDefault="00E15A01" w:rsidP="003B4C2D">
            <w:pPr>
              <w:spacing w:after="0"/>
              <w:jc w:val="center"/>
              <w:rPr>
                <w:lang w:val="de-DE"/>
              </w:rPr>
            </w:pPr>
            <w:ins w:id="7" w:author="OPPO (Qianxi)" w:date="2020-09-25T16:20:00Z">
              <w:r>
                <w:rPr>
                  <w:rFonts w:hint="eastAsia"/>
                  <w:lang w:val="de-DE" w:eastAsia="zh-CN"/>
                </w:rPr>
                <w:t>OPP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58C32" w14:textId="4ED2FCF2" w:rsidR="003B4C2D" w:rsidRDefault="00E15A01" w:rsidP="003B4C2D">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r w:rsidR="00E013E9" w:rsidRPr="00B11C17" w14:paraId="37260489" w14:textId="77777777" w:rsidTr="00E421B3">
        <w:trPr>
          <w:ins w:id="9" w:author="CATT" w:date="2020-09-29T14:25: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DE2F92" w14:textId="4888DC47" w:rsidR="00E013E9" w:rsidRDefault="00E013E9" w:rsidP="003B4C2D">
            <w:pPr>
              <w:spacing w:after="0"/>
              <w:jc w:val="center"/>
              <w:rPr>
                <w:ins w:id="10" w:author="CATT" w:date="2020-09-29T14:25:00Z"/>
                <w:lang w:val="de-DE" w:eastAsia="zh-CN"/>
              </w:rPr>
            </w:pPr>
            <w:ins w:id="11" w:author="CATT" w:date="2020-09-29T14:25:00Z">
              <w:r>
                <w:rPr>
                  <w:rFonts w:hint="eastAsia"/>
                  <w:lang w:val="de-DE" w:eastAsia="zh-CN"/>
                </w:rPr>
                <w:t>CATT</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3DF31" w14:textId="0EECC817" w:rsidR="00E013E9" w:rsidRDefault="00B00860" w:rsidP="00B00860">
            <w:pPr>
              <w:spacing w:after="0"/>
              <w:jc w:val="center"/>
              <w:rPr>
                <w:ins w:id="12" w:author="CATT" w:date="2020-09-29T14:25:00Z"/>
                <w:sz w:val="22"/>
                <w:szCs w:val="22"/>
                <w:lang w:val="de-DE" w:eastAsia="zh-CN"/>
              </w:rPr>
            </w:pPr>
            <w:ins w:id="13" w:author="CATT" w:date="2020-09-29T14:33:00Z">
              <w:r>
                <w:rPr>
                  <w:rFonts w:hint="eastAsia"/>
                  <w:sz w:val="22"/>
                  <w:szCs w:val="22"/>
                  <w:lang w:val="de-DE" w:eastAsia="zh-CN"/>
                </w:rPr>
                <w:t>Jianxiang Li</w:t>
              </w:r>
              <w:r w:rsidR="00CC1501">
                <w:rPr>
                  <w:rFonts w:hint="eastAsia"/>
                  <w:sz w:val="22"/>
                  <w:szCs w:val="22"/>
                  <w:lang w:val="de-DE" w:eastAsia="zh-CN"/>
                </w:rPr>
                <w:t xml:space="preserve"> </w:t>
              </w:r>
              <w:r>
                <w:rPr>
                  <w:rFonts w:hint="eastAsia"/>
                  <w:sz w:val="22"/>
                  <w:szCs w:val="22"/>
                  <w:lang w:val="de-DE" w:eastAsia="zh-CN"/>
                </w:rPr>
                <w:t>(</w:t>
              </w:r>
            </w:ins>
            <w:ins w:id="14" w:author="CATT" w:date="2020-09-29T14:25:00Z">
              <w:r w:rsidR="00E013E9">
                <w:rPr>
                  <w:rFonts w:hint="eastAsia"/>
                  <w:sz w:val="22"/>
                  <w:szCs w:val="22"/>
                  <w:lang w:val="de-DE" w:eastAsia="zh-CN"/>
                </w:rPr>
                <w:t>lijianxiang@datangmobile.cn</w:t>
              </w:r>
            </w:ins>
            <w:ins w:id="15" w:author="CATT" w:date="2020-09-29T14:33:00Z">
              <w:r>
                <w:rPr>
                  <w:rFonts w:hint="eastAsia"/>
                  <w:sz w:val="22"/>
                  <w:szCs w:val="22"/>
                  <w:lang w:val="de-DE" w:eastAsia="zh-CN"/>
                </w:rPr>
                <w:t>)</w:t>
              </w:r>
            </w:ins>
          </w:p>
        </w:tc>
      </w:tr>
      <w:tr w:rsidR="001070B9" w:rsidRPr="00B11C17" w14:paraId="1564E3A6" w14:textId="77777777" w:rsidTr="00E421B3">
        <w:trPr>
          <w:ins w:id="16" w:author="황준/5G/6G표준Lab(SR)/Staff Engineer/삼성전자" w:date="2020-09-29T17:3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4629E1" w14:textId="26373341" w:rsidR="001070B9" w:rsidRPr="00E421B3" w:rsidRDefault="001070B9" w:rsidP="003B4C2D">
            <w:pPr>
              <w:spacing w:after="0"/>
              <w:jc w:val="center"/>
              <w:rPr>
                <w:ins w:id="17" w:author="황준/5G/6G표준Lab(SR)/Staff Engineer/삼성전자" w:date="2020-09-29T17:32:00Z"/>
                <w:rFonts w:eastAsia="Malgun Gothic"/>
                <w:lang w:val="de-DE" w:eastAsia="ko-KR"/>
              </w:rPr>
            </w:pPr>
            <w:ins w:id="18" w:author="황준/5G/6G표준Lab(SR)/Staff Engineer/삼성전자" w:date="2020-09-29T17:32:00Z">
              <w:r>
                <w:rPr>
                  <w:rFonts w:eastAsia="Malgun Gothic"/>
                  <w:lang w:val="de-DE" w:eastAsia="ko-KR"/>
                </w:rPr>
                <w:t>S</w:t>
              </w:r>
              <w:r>
                <w:rPr>
                  <w:rFonts w:eastAsia="Malgun Gothic" w:hint="eastAsia"/>
                  <w:lang w:val="de-DE" w:eastAsia="ko-KR"/>
                </w:rPr>
                <w:t xml:space="preserve">amsung </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172FC" w14:textId="2F93401F" w:rsidR="001070B9" w:rsidRPr="00E421B3" w:rsidRDefault="001070B9" w:rsidP="00B00860">
            <w:pPr>
              <w:spacing w:after="0"/>
              <w:jc w:val="center"/>
              <w:rPr>
                <w:ins w:id="19" w:author="황준/5G/6G표준Lab(SR)/Staff Engineer/삼성전자" w:date="2020-09-29T17:32:00Z"/>
                <w:rFonts w:eastAsia="Malgun Gothic"/>
                <w:sz w:val="22"/>
                <w:szCs w:val="22"/>
                <w:lang w:val="de-DE" w:eastAsia="ko-KR"/>
              </w:rPr>
            </w:pPr>
            <w:ins w:id="20" w:author="황준/5G/6G표준Lab(SR)/Staff Engineer/삼성전자" w:date="2020-09-29T17:32:00Z">
              <w:r>
                <w:rPr>
                  <w:rFonts w:eastAsia="Malgun Gothic" w:hint="eastAsia"/>
                  <w:sz w:val="22"/>
                  <w:szCs w:val="22"/>
                  <w:lang w:val="de-DE" w:eastAsia="ko-KR"/>
                </w:rPr>
                <w:t>June Hwang (june77.hwang@samsung.com)</w:t>
              </w:r>
            </w:ins>
          </w:p>
        </w:tc>
      </w:tr>
      <w:tr w:rsidR="00A369E6" w:rsidRPr="00B11C17" w14:paraId="1CDEB209" w14:textId="77777777" w:rsidTr="00E421B3">
        <w:trPr>
          <w:ins w:id="21" w:author="lixiaolong" w:date="2020-09-29T16:5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A95D47" w14:textId="44BCC065" w:rsidR="00A369E6" w:rsidRPr="003946A2" w:rsidRDefault="00A369E6" w:rsidP="00A369E6">
            <w:pPr>
              <w:spacing w:after="0"/>
              <w:jc w:val="center"/>
              <w:rPr>
                <w:ins w:id="22" w:author="lixiaolong" w:date="2020-09-29T16:53:00Z"/>
                <w:rFonts w:eastAsia="Malgun Gothic"/>
                <w:lang w:eastAsia="ko-KR"/>
              </w:rPr>
            </w:pPr>
            <w:ins w:id="23" w:author="lixiaolong" w:date="2020-09-29T16:53:00Z">
              <w:r>
                <w:rPr>
                  <w:lang w:val="de-DE" w:eastAsia="zh-CN"/>
                </w:rPr>
                <w:t>X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C3FF6" w14:textId="182DB86A" w:rsidR="00A369E6" w:rsidRDefault="00A369E6" w:rsidP="00A369E6">
            <w:pPr>
              <w:spacing w:after="0"/>
              <w:jc w:val="center"/>
              <w:rPr>
                <w:ins w:id="24" w:author="lixiaolong" w:date="2020-09-29T16:53:00Z"/>
                <w:rFonts w:eastAsia="Malgun Gothic"/>
                <w:sz w:val="22"/>
                <w:szCs w:val="22"/>
                <w:lang w:val="de-DE" w:eastAsia="ko-KR"/>
              </w:rPr>
            </w:pPr>
            <w:ins w:id="25" w:author="lixiaolong" w:date="2020-09-29T16:53:00Z">
              <w:r>
                <w:rPr>
                  <w:sz w:val="22"/>
                  <w:szCs w:val="22"/>
                  <w:lang w:val="de-DE" w:eastAsia="zh-CN"/>
                </w:rPr>
                <w:t>lixiaolong1@xiaomi.com</w:t>
              </w:r>
            </w:ins>
          </w:p>
        </w:tc>
      </w:tr>
      <w:tr w:rsidR="00E421B3" w:rsidRPr="00B11C17" w14:paraId="290F5A18" w14:textId="77777777" w:rsidTr="00E421B3">
        <w:trPr>
          <w:ins w:id="26" w:author="vivo-Elliah" w:date="2020-09-29T18:4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DF99B" w14:textId="137F56DD" w:rsidR="00E421B3" w:rsidRPr="00E421B3" w:rsidRDefault="00E421B3" w:rsidP="00E421B3">
            <w:pPr>
              <w:spacing w:after="0"/>
              <w:jc w:val="center"/>
              <w:rPr>
                <w:ins w:id="27" w:author="vivo-Elliah" w:date="2020-09-29T18:47:00Z"/>
                <w:lang w:eastAsia="zh-CN"/>
              </w:rPr>
            </w:pPr>
            <w:ins w:id="28" w:author="vivo-Elliah" w:date="2020-09-29T18:47:00Z">
              <w:r>
                <w:rPr>
                  <w:lang w:val="de-DE" w:eastAsia="zh-CN"/>
                </w:rPr>
                <w:t>viv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8835" w14:textId="1734172E" w:rsidR="00E421B3" w:rsidRDefault="00E421B3" w:rsidP="00E421B3">
            <w:pPr>
              <w:spacing w:after="0"/>
              <w:jc w:val="center"/>
              <w:rPr>
                <w:ins w:id="29" w:author="vivo-Elliah" w:date="2020-09-29T18:47:00Z"/>
                <w:sz w:val="22"/>
                <w:szCs w:val="22"/>
                <w:lang w:val="de-DE" w:eastAsia="zh-CN"/>
              </w:rPr>
            </w:pPr>
            <w:ins w:id="30" w:author="vivo-Elliah" w:date="2020-09-29T18:47:00Z">
              <w:r>
                <w:rPr>
                  <w:rFonts w:hint="eastAsia"/>
                  <w:sz w:val="22"/>
                  <w:szCs w:val="22"/>
                  <w:lang w:val="de-DE" w:eastAsia="zh-CN"/>
                </w:rPr>
                <w:t>y</w:t>
              </w:r>
              <w:r>
                <w:rPr>
                  <w:sz w:val="22"/>
                  <w:szCs w:val="22"/>
                  <w:lang w:val="de-DE" w:eastAsia="zh-CN"/>
                </w:rPr>
                <w:t>uanyuanwang@vivo.com</w:t>
              </w:r>
            </w:ins>
          </w:p>
        </w:tc>
      </w:tr>
      <w:tr w:rsidR="006B5CB9" w:rsidRPr="00B11C17" w14:paraId="7B580D8A" w14:textId="77777777" w:rsidTr="00E421B3">
        <w:trPr>
          <w:ins w:id="31" w:author="Jaya Rao" w:date="2020-09-29T20:28: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69A03C" w14:textId="3F929F67" w:rsidR="006B5CB9" w:rsidRDefault="006B5CB9" w:rsidP="00E421B3">
            <w:pPr>
              <w:spacing w:after="0"/>
              <w:jc w:val="center"/>
              <w:rPr>
                <w:ins w:id="32" w:author="Jaya Rao" w:date="2020-09-29T20:28:00Z"/>
                <w:lang w:val="de-DE" w:eastAsia="zh-CN"/>
              </w:rPr>
            </w:pPr>
            <w:proofErr w:type="spellStart"/>
            <w:ins w:id="33" w:author="Jaya Rao" w:date="2020-09-29T20:28:00Z">
              <w:r>
                <w:rPr>
                  <w:lang w:val="de-DE" w:eastAsia="zh-CN"/>
                </w:rPr>
                <w:lastRenderedPageBreak/>
                <w:t>InterDigital</w:t>
              </w:r>
              <w:proofErr w:type="spellEnd"/>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4EC40" w14:textId="01D11FB3" w:rsidR="006B5CB9" w:rsidRDefault="006B5CB9" w:rsidP="00E421B3">
            <w:pPr>
              <w:spacing w:after="0"/>
              <w:jc w:val="center"/>
              <w:rPr>
                <w:ins w:id="34" w:author="Jaya Rao" w:date="2020-09-29T20:28:00Z"/>
                <w:rFonts w:hint="eastAsia"/>
                <w:sz w:val="22"/>
                <w:szCs w:val="22"/>
                <w:lang w:val="de-DE" w:eastAsia="zh-CN"/>
              </w:rPr>
            </w:pPr>
            <w:ins w:id="35" w:author="Jaya Rao" w:date="2020-09-29T20:28:00Z">
              <w:r>
                <w:rPr>
                  <w:sz w:val="22"/>
                  <w:szCs w:val="22"/>
                  <w:lang w:val="de-DE" w:eastAsia="zh-CN"/>
                </w:rPr>
                <w:t>Jaya Rao (</w:t>
              </w:r>
              <w:r>
                <w:rPr>
                  <w:sz w:val="22"/>
                  <w:szCs w:val="22"/>
                  <w:lang w:val="de-DE" w:eastAsia="zh-CN"/>
                </w:rPr>
                <w:fldChar w:fldCharType="begin"/>
              </w:r>
              <w:r>
                <w:rPr>
                  <w:sz w:val="22"/>
                  <w:szCs w:val="22"/>
                  <w:lang w:val="de-DE" w:eastAsia="zh-CN"/>
                </w:rPr>
                <w:instrText xml:space="preserve"> HYPERLINK "mailto:jaya.rao@interdigital.com" </w:instrText>
              </w:r>
              <w:r>
                <w:rPr>
                  <w:sz w:val="22"/>
                  <w:szCs w:val="22"/>
                  <w:lang w:val="de-DE" w:eastAsia="zh-CN"/>
                </w:rPr>
                <w:fldChar w:fldCharType="separate"/>
              </w:r>
              <w:r w:rsidRPr="006C0C66">
                <w:rPr>
                  <w:rStyle w:val="Hyperlink"/>
                  <w:sz w:val="22"/>
                  <w:szCs w:val="22"/>
                  <w:lang w:val="de-DE" w:eastAsia="zh-CN"/>
                </w:rPr>
                <w:t>jaya.rao@interdigital.com</w:t>
              </w:r>
              <w:r>
                <w:rPr>
                  <w:sz w:val="22"/>
                  <w:szCs w:val="22"/>
                  <w:lang w:val="de-DE" w:eastAsia="zh-CN"/>
                </w:rPr>
                <w:fldChar w:fldCharType="end"/>
              </w:r>
              <w:r>
                <w:rPr>
                  <w:sz w:val="22"/>
                  <w:szCs w:val="22"/>
                  <w:lang w:val="de-DE" w:eastAsia="zh-CN"/>
                </w:rPr>
                <w:t>), Fumihiro Hasegawa (</w:t>
              </w:r>
            </w:ins>
            <w:ins w:id="36" w:author="Jaya Rao" w:date="2020-09-29T20:29:00Z">
              <w:r w:rsidRPr="006B5CB9">
                <w:rPr>
                  <w:sz w:val="22"/>
                  <w:szCs w:val="22"/>
                  <w:lang w:val="de-DE" w:eastAsia="zh-CN"/>
                </w:rPr>
                <w:t>fumihiro.hasegawa@interdigital.com</w:t>
              </w:r>
              <w:r>
                <w:rPr>
                  <w:sz w:val="22"/>
                  <w:szCs w:val="22"/>
                  <w:lang w:val="de-DE" w:eastAsia="zh-CN"/>
                </w:rPr>
                <w:t>)</w:t>
              </w:r>
            </w:ins>
            <w:ins w:id="37" w:author="Jaya Rao" w:date="2020-09-29T20:28:00Z">
              <w:r>
                <w:rPr>
                  <w:sz w:val="22"/>
                  <w:szCs w:val="22"/>
                  <w:lang w:val="de-DE" w:eastAsia="zh-CN"/>
                </w:rPr>
                <w:t xml:space="preserve"> </w:t>
              </w:r>
            </w:ins>
          </w:p>
        </w:tc>
      </w:tr>
    </w:tbl>
    <w:p w14:paraId="7EF0F6CB" w14:textId="77777777" w:rsidR="003D47F4" w:rsidRPr="003576FB" w:rsidRDefault="003D47F4" w:rsidP="00521915">
      <w:pPr>
        <w:rPr>
          <w:color w:val="FF0000"/>
          <w:lang w:val="de-DE"/>
        </w:rPr>
      </w:pPr>
    </w:p>
    <w:p w14:paraId="18372E57" w14:textId="77777777" w:rsidR="00386B5A" w:rsidRDefault="00386B5A">
      <w:pPr>
        <w:pStyle w:val="Heading1"/>
        <w:numPr>
          <w:ilvl w:val="0"/>
          <w:numId w:val="10"/>
        </w:numPr>
      </w:pPr>
      <w:r>
        <w:t>Discussion</w:t>
      </w:r>
    </w:p>
    <w:p w14:paraId="17F98478" w14:textId="527BF84E" w:rsidR="00386B5A" w:rsidRDefault="00E235A3" w:rsidP="006220BE">
      <w:pPr>
        <w:pStyle w:val="Heading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TableGrid"/>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38" w:name="_MON_1631713222"/>
    <w:bookmarkEnd w:id="38"/>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0.9pt" o:ole="">
            <v:imagedata r:id="rId11" o:title=""/>
          </v:shape>
          <o:OLEObject Type="Embed" ProgID="Word.Picture.8" ShapeID="_x0000_i1025" DrawAspect="Content" ObjectID="_1662918753" r:id="rId12"/>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5DB9C930" w:rsidR="00B200CE" w:rsidRDefault="001070B9" w:rsidP="00B200CE">
      <w:pPr>
        <w:pStyle w:val="TH"/>
        <w:rPr>
          <w:lang w:eastAsia="zh-CN"/>
        </w:rPr>
      </w:pPr>
      <w:bookmarkStart w:id="39" w:name="_MON_1633871842"/>
      <w:bookmarkEnd w:id="39"/>
      <w:r>
        <w:rPr>
          <w:noProof/>
          <w:lang w:val="en-US" w:eastAsia="zh-CN"/>
        </w:rPr>
        <w:drawing>
          <wp:inline distT="0" distB="0" distL="0" distR="0" wp14:anchorId="098CC2EF" wp14:editId="42875AF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8065" cy="5018405"/>
                    </a:xfrm>
                    <a:prstGeom prst="rect">
                      <a:avLst/>
                    </a:prstGeom>
                    <a:noFill/>
                    <a:ln>
                      <a:noFill/>
                    </a:ln>
                  </pic:spPr>
                </pic:pic>
              </a:graphicData>
            </a:graphic>
          </wp:inline>
        </w:drawing>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TableGrid"/>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ListParagraph"/>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50D46F27"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5638616E"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28BC602" w14:textId="77777777" w:rsidR="004D694C" w:rsidRDefault="004D694C" w:rsidP="004D694C">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44E89307" w14:textId="77777777" w:rsidR="004D694C" w:rsidRDefault="004D694C" w:rsidP="004D694C">
                  <w:pPr>
                    <w:pStyle w:val="ListParagraph"/>
                    <w:ind w:left="800"/>
                    <w:rPr>
                      <w:sz w:val="20"/>
                      <w:szCs w:val="20"/>
                    </w:rPr>
                  </w:pPr>
                  <w:r>
                    <w:rPr>
                      <w:sz w:val="20"/>
                      <w:szCs w:val="20"/>
                    </w:rPr>
                    <w:t> </w:t>
                  </w:r>
                </w:p>
              </w:tc>
            </w:tr>
          </w:tbl>
          <w:p w14:paraId="0DB10DC2" w14:textId="77777777" w:rsidR="00597E07" w:rsidRDefault="00597E07" w:rsidP="002A574B">
            <w:pPr>
              <w:pStyle w:val="ListParagraph"/>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DengXian"/>
                <w:lang w:eastAsia="zh-CN"/>
              </w:rPr>
            </w:pPr>
            <w:ins w:id="40" w:author="Ericsson" w:date="2020-09-23T21:28:00Z">
              <w:r>
                <w:rPr>
                  <w:rFonts w:eastAsia="DengXian"/>
                  <w:lang w:eastAsia="zh-CN"/>
                </w:rPr>
                <w:t>Ericsson</w:t>
              </w:r>
            </w:ins>
          </w:p>
        </w:tc>
        <w:tc>
          <w:tcPr>
            <w:tcW w:w="1527" w:type="dxa"/>
          </w:tcPr>
          <w:p w14:paraId="007FA74B" w14:textId="3279C85C" w:rsidR="003B4C2D" w:rsidRDefault="003B4C2D" w:rsidP="003B4C2D">
            <w:pPr>
              <w:spacing w:before="60" w:after="60"/>
              <w:rPr>
                <w:rFonts w:eastAsia="DengXian"/>
                <w:lang w:eastAsia="zh-CN"/>
              </w:rPr>
            </w:pPr>
            <w:ins w:id="41" w:author="Ericsson" w:date="2020-09-23T21:28:00Z">
              <w:r>
                <w:rPr>
                  <w:rFonts w:eastAsia="DengXian"/>
                  <w:lang w:eastAsia="zh-CN"/>
                </w:rPr>
                <w:t>Alt 1</w:t>
              </w:r>
            </w:ins>
          </w:p>
        </w:tc>
        <w:tc>
          <w:tcPr>
            <w:tcW w:w="6372" w:type="dxa"/>
            <w:vAlign w:val="center"/>
          </w:tcPr>
          <w:p w14:paraId="3C419069" w14:textId="4E73DE6F" w:rsidR="003B4C2D" w:rsidRDefault="003E4633" w:rsidP="003B4C2D">
            <w:pPr>
              <w:spacing w:before="60" w:after="60"/>
              <w:rPr>
                <w:rFonts w:eastAsia="DengXian"/>
                <w:lang w:eastAsia="zh-CN"/>
              </w:rPr>
            </w:pPr>
            <w:ins w:id="42" w:author="Ericsson" w:date="2020-09-23T21:34:00Z">
              <w:r>
                <w:rPr>
                  <w:rFonts w:eastAsia="DengXian"/>
                  <w:lang w:eastAsia="zh-CN"/>
                </w:rPr>
                <w:t>Yes, Nodes</w:t>
              </w:r>
            </w:ins>
            <w:ins w:id="43" w:author="Ericsson" w:date="2020-09-23T21:29:00Z">
              <w:r w:rsidR="009D0C48">
                <w:rPr>
                  <w:rFonts w:eastAsia="DengXian"/>
                  <w:lang w:eastAsia="zh-CN"/>
                </w:rPr>
                <w:t xml:space="preserve"> involving RAN proc</w:t>
              </w:r>
              <w:r w:rsidR="0013258A">
                <w:rPr>
                  <w:rFonts w:eastAsia="DengXian"/>
                  <w:lang w:eastAsia="zh-CN"/>
                </w:rPr>
                <w:t xml:space="preserve">edures and protocols </w:t>
              </w:r>
            </w:ins>
            <w:ins w:id="44" w:author="Ericsson" w:date="2020-09-23T21:34:00Z">
              <w:r>
                <w:rPr>
                  <w:rFonts w:eastAsia="DengXian"/>
                  <w:lang w:eastAsia="zh-CN"/>
                </w:rPr>
                <w:t>(</w:t>
              </w:r>
            </w:ins>
            <w:ins w:id="45" w:author="Ericsson" w:date="2020-09-23T21:28:00Z">
              <w:r w:rsidR="003B4C2D">
                <w:rPr>
                  <w:rFonts w:eastAsia="DengXian"/>
                  <w:lang w:eastAsia="zh-CN"/>
                </w:rPr>
                <w:t>LPP</w:t>
              </w:r>
            </w:ins>
            <w:ins w:id="46" w:author="Ericsson" w:date="2020-09-23T21:30:00Z">
              <w:r w:rsidR="0013258A">
                <w:rPr>
                  <w:rFonts w:eastAsia="DengXian"/>
                  <w:lang w:eastAsia="zh-CN"/>
                </w:rPr>
                <w:t>, RRC, MAC</w:t>
              </w:r>
            </w:ins>
            <w:ins w:id="47" w:author="Ericsson" w:date="2020-09-23T21:34:00Z">
              <w:r>
                <w:rPr>
                  <w:rFonts w:eastAsia="DengXian"/>
                  <w:lang w:eastAsia="zh-CN"/>
                </w:rPr>
                <w:t>)</w:t>
              </w:r>
            </w:ins>
            <w:ins w:id="48" w:author="Ericsson" w:date="2020-09-23T21:28:00Z">
              <w:r w:rsidR="003B4C2D">
                <w:rPr>
                  <w:rFonts w:eastAsia="DengXian"/>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DengXian"/>
                <w:lang w:eastAsia="zh-CN"/>
              </w:rPr>
            </w:pPr>
            <w:ins w:id="49" w:author="Sven Fischer" w:date="2020-09-24T12:17:00Z">
              <w:r>
                <w:rPr>
                  <w:rFonts w:eastAsia="DengXian"/>
                  <w:lang w:eastAsia="zh-CN"/>
                </w:rPr>
                <w:t>Qualcomm</w:t>
              </w:r>
            </w:ins>
          </w:p>
        </w:tc>
        <w:tc>
          <w:tcPr>
            <w:tcW w:w="1527" w:type="dxa"/>
          </w:tcPr>
          <w:p w14:paraId="5A4D4BCF" w14:textId="3AED019B" w:rsidR="00943C6D" w:rsidRDefault="00943C6D" w:rsidP="00943C6D">
            <w:pPr>
              <w:spacing w:before="60" w:after="60"/>
              <w:rPr>
                <w:rFonts w:eastAsia="DengXian"/>
                <w:lang w:eastAsia="zh-CN"/>
              </w:rPr>
            </w:pPr>
            <w:ins w:id="50" w:author="Sven Fischer" w:date="2020-09-24T12:17:00Z">
              <w:r>
                <w:rPr>
                  <w:rFonts w:eastAsia="DengXian"/>
                  <w:lang w:eastAsia="zh-CN"/>
                </w:rPr>
                <w:t>Modification of Alt-2</w:t>
              </w:r>
            </w:ins>
          </w:p>
        </w:tc>
        <w:tc>
          <w:tcPr>
            <w:tcW w:w="6372" w:type="dxa"/>
            <w:vAlign w:val="center"/>
          </w:tcPr>
          <w:p w14:paraId="31635A4C" w14:textId="77777777" w:rsidR="00943C6D" w:rsidRPr="00273F97" w:rsidRDefault="00943C6D" w:rsidP="00943C6D">
            <w:pPr>
              <w:spacing w:after="60"/>
              <w:rPr>
                <w:ins w:id="51" w:author="Sven Fischer" w:date="2020-09-24T12:17:00Z"/>
                <w:lang w:eastAsia="zh-CN"/>
              </w:rPr>
            </w:pPr>
            <w:ins w:id="52"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IoT scenarios) require regular (e.g., periodic) location reports</w:t>
              </w:r>
              <w:r w:rsidRPr="00273F97">
                <w:rPr>
                  <w:lang w:eastAsia="zh-CN"/>
                </w:rPr>
                <w:t xml:space="preserve"> to an client. </w:t>
              </w:r>
            </w:ins>
          </w:p>
          <w:p w14:paraId="4B8BD7EC" w14:textId="77777777" w:rsidR="00943C6D" w:rsidRPr="00E037A3" w:rsidRDefault="00943C6D" w:rsidP="00943C6D">
            <w:pPr>
              <w:spacing w:after="60"/>
              <w:rPr>
                <w:ins w:id="53" w:author="Sven Fischer" w:date="2020-09-24T12:17:00Z"/>
                <w:lang w:eastAsia="zh-CN"/>
              </w:rPr>
            </w:pPr>
            <w:ins w:id="54"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55" w:author="Sven Fischer" w:date="2020-09-24T12:17:00Z"/>
                <w:lang w:eastAsia="zh-CN"/>
              </w:rPr>
            </w:pPr>
            <w:ins w:id="56"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ListParagraph"/>
              <w:numPr>
                <w:ilvl w:val="0"/>
                <w:numId w:val="29"/>
              </w:numPr>
              <w:spacing w:after="60"/>
              <w:rPr>
                <w:ins w:id="57" w:author="Sven Fischer" w:date="2020-09-24T12:17:00Z"/>
                <w:sz w:val="20"/>
                <w:szCs w:val="20"/>
                <w:lang w:eastAsia="zh-CN"/>
              </w:rPr>
            </w:pPr>
            <w:ins w:id="58"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ListParagraph"/>
              <w:numPr>
                <w:ilvl w:val="0"/>
                <w:numId w:val="29"/>
              </w:numPr>
              <w:spacing w:after="60"/>
              <w:rPr>
                <w:ins w:id="59" w:author="Sven Fischer" w:date="2020-09-24T12:17:00Z"/>
                <w:sz w:val="20"/>
                <w:szCs w:val="20"/>
                <w:lang w:eastAsia="zh-CN"/>
              </w:rPr>
            </w:pPr>
            <w:ins w:id="60"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ListParagraph"/>
              <w:numPr>
                <w:ilvl w:val="0"/>
                <w:numId w:val="29"/>
              </w:numPr>
              <w:spacing w:after="60"/>
              <w:rPr>
                <w:ins w:id="61" w:author="Sven Fischer" w:date="2020-09-24T12:17:00Z"/>
                <w:sz w:val="20"/>
                <w:szCs w:val="20"/>
                <w:lang w:eastAsia="zh-CN"/>
              </w:rPr>
            </w:pPr>
            <w:ins w:id="62" w:author="Sven Fischer" w:date="2020-09-24T12:17:00Z">
              <w:r w:rsidRPr="00E037A3">
                <w:rPr>
                  <w:sz w:val="20"/>
                  <w:szCs w:val="20"/>
                  <w:lang w:eastAsia="zh-CN"/>
                </w:rPr>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63" w:author="Sven Fischer" w:date="2020-09-24T12:17:00Z">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6C05A9D9" w:rsidR="00943C6D" w:rsidRDefault="00920A58" w:rsidP="00943C6D">
            <w:pPr>
              <w:spacing w:before="60" w:after="60"/>
              <w:rPr>
                <w:rFonts w:eastAsia="DengXian"/>
                <w:lang w:eastAsia="zh-CN"/>
              </w:rPr>
            </w:pPr>
            <w:ins w:id="64" w:author="OPPO (Qianxi)" w:date="2020-09-25T16:26:00Z">
              <w:r>
                <w:rPr>
                  <w:rFonts w:eastAsia="DengXian" w:hint="eastAsia"/>
                  <w:lang w:eastAsia="zh-CN"/>
                </w:rPr>
                <w:lastRenderedPageBreak/>
                <w:t>O</w:t>
              </w:r>
              <w:r>
                <w:rPr>
                  <w:rFonts w:eastAsia="DengXian"/>
                  <w:lang w:eastAsia="zh-CN"/>
                </w:rPr>
                <w:t>PPO</w:t>
              </w:r>
            </w:ins>
          </w:p>
        </w:tc>
        <w:tc>
          <w:tcPr>
            <w:tcW w:w="1527" w:type="dxa"/>
          </w:tcPr>
          <w:p w14:paraId="06BF07E2" w14:textId="420A7F1E" w:rsidR="00943C6D" w:rsidRDefault="00920A58" w:rsidP="00943C6D">
            <w:pPr>
              <w:spacing w:before="60" w:after="60"/>
              <w:rPr>
                <w:rFonts w:eastAsia="DengXian"/>
                <w:lang w:eastAsia="zh-CN"/>
              </w:rPr>
            </w:pPr>
            <w:ins w:id="65" w:author="OPPO (Qianxi)" w:date="2020-09-25T16:26:00Z">
              <w:r>
                <w:rPr>
                  <w:rFonts w:eastAsia="DengXian" w:hint="eastAsia"/>
                  <w:lang w:eastAsia="zh-CN"/>
                </w:rPr>
                <w:t>A</w:t>
              </w:r>
              <w:r>
                <w:rPr>
                  <w:rFonts w:eastAsia="DengXian"/>
                  <w:lang w:eastAsia="zh-CN"/>
                </w:rPr>
                <w:t>lt-1</w:t>
              </w:r>
            </w:ins>
          </w:p>
        </w:tc>
        <w:tc>
          <w:tcPr>
            <w:tcW w:w="6372" w:type="dxa"/>
            <w:vAlign w:val="center"/>
          </w:tcPr>
          <w:p w14:paraId="699E17EE" w14:textId="74B5B41E" w:rsidR="00943C6D" w:rsidRDefault="00920A58" w:rsidP="00943C6D">
            <w:pPr>
              <w:rPr>
                <w:lang w:eastAsia="zh-CN"/>
              </w:rPr>
            </w:pPr>
            <w:ins w:id="66" w:author="OPPO (Qianxi)" w:date="2020-09-25T16:26:00Z">
              <w:r>
                <w:rPr>
                  <w:rFonts w:hint="eastAsia"/>
                  <w:lang w:eastAsia="zh-CN"/>
                </w:rPr>
                <w:t>E</w:t>
              </w:r>
              <w:r>
                <w:rPr>
                  <w:lang w:eastAsia="zh-CN"/>
                </w:rPr>
                <w:t xml:space="preserve">ven if the other steps are needed for the latency analysis </w:t>
              </w:r>
            </w:ins>
            <w:ins w:id="67" w:author="OPPO (Qianxi)" w:date="2020-09-25T16:27:00Z">
              <w:r>
                <w:rPr>
                  <w:lang w:eastAsia="zh-CN"/>
                </w:rPr>
                <w:t>from an end-to-end perspective, it is out of RAN2 scope – i.e., sufficient for RAN2 to focus on the RAN-centric step.</w:t>
              </w:r>
            </w:ins>
          </w:p>
        </w:tc>
      </w:tr>
      <w:tr w:rsidR="002864B3" w14:paraId="4D3FBF3F" w14:textId="77777777" w:rsidTr="003B4C2D">
        <w:trPr>
          <w:ins w:id="68" w:author="CATT" w:date="2020-09-29T14:25:00Z"/>
        </w:trPr>
        <w:tc>
          <w:tcPr>
            <w:tcW w:w="1460" w:type="dxa"/>
            <w:vAlign w:val="center"/>
          </w:tcPr>
          <w:p w14:paraId="01F79864" w14:textId="028FE817" w:rsidR="002864B3" w:rsidRDefault="002864B3" w:rsidP="00943C6D">
            <w:pPr>
              <w:spacing w:before="60" w:after="60"/>
              <w:rPr>
                <w:ins w:id="69" w:author="CATT" w:date="2020-09-29T14:25:00Z"/>
                <w:rFonts w:eastAsia="DengXian"/>
                <w:lang w:eastAsia="zh-CN"/>
              </w:rPr>
            </w:pPr>
            <w:ins w:id="70" w:author="CATT" w:date="2020-09-29T14:26:00Z">
              <w:r>
                <w:rPr>
                  <w:rFonts w:eastAsia="DengXian" w:hint="eastAsia"/>
                  <w:lang w:eastAsia="zh-CN"/>
                </w:rPr>
                <w:t>CATT</w:t>
              </w:r>
            </w:ins>
          </w:p>
        </w:tc>
        <w:tc>
          <w:tcPr>
            <w:tcW w:w="1527" w:type="dxa"/>
          </w:tcPr>
          <w:p w14:paraId="129DEF99" w14:textId="65C7667C" w:rsidR="002864B3" w:rsidRDefault="002864B3" w:rsidP="00943C6D">
            <w:pPr>
              <w:spacing w:before="60" w:after="60"/>
              <w:rPr>
                <w:ins w:id="71" w:author="CATT" w:date="2020-09-29T14:25:00Z"/>
                <w:rFonts w:eastAsia="DengXian"/>
                <w:lang w:eastAsia="zh-CN"/>
              </w:rPr>
            </w:pPr>
            <w:ins w:id="72" w:author="CATT" w:date="2020-09-29T14:26:00Z">
              <w:r>
                <w:rPr>
                  <w:rFonts w:eastAsia="DengXian"/>
                  <w:lang w:eastAsia="zh-CN"/>
                </w:rPr>
                <w:t>Modification of Alt-2</w:t>
              </w:r>
            </w:ins>
          </w:p>
        </w:tc>
        <w:tc>
          <w:tcPr>
            <w:tcW w:w="6372" w:type="dxa"/>
            <w:vAlign w:val="center"/>
          </w:tcPr>
          <w:p w14:paraId="2DB3A2BA" w14:textId="77777777" w:rsidR="002864B3" w:rsidRDefault="002864B3" w:rsidP="006B5CB9">
            <w:pPr>
              <w:rPr>
                <w:ins w:id="73" w:author="CATT" w:date="2020-09-29T14:26:00Z"/>
                <w:lang w:eastAsia="zh-CN"/>
              </w:rPr>
            </w:pPr>
            <w:ins w:id="74"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14:paraId="4FFD8E0F" w14:textId="5F7697D4" w:rsidR="002864B3" w:rsidRDefault="002864B3" w:rsidP="00943C6D">
            <w:pPr>
              <w:rPr>
                <w:ins w:id="75" w:author="CATT" w:date="2020-09-29T14:25:00Z"/>
                <w:lang w:eastAsia="zh-CN"/>
              </w:rPr>
            </w:pPr>
            <w:ins w:id="76"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r w:rsidR="001070B9" w14:paraId="710AC30A" w14:textId="77777777" w:rsidTr="003B4C2D">
        <w:trPr>
          <w:ins w:id="77" w:author="황준/5G/6G표준Lab(SR)/Staff Engineer/삼성전자" w:date="2020-09-29T17:33:00Z"/>
        </w:trPr>
        <w:tc>
          <w:tcPr>
            <w:tcW w:w="1460" w:type="dxa"/>
            <w:vAlign w:val="center"/>
          </w:tcPr>
          <w:p w14:paraId="1C0F0809" w14:textId="78EF4D29" w:rsidR="001070B9" w:rsidRDefault="001070B9" w:rsidP="001070B9">
            <w:pPr>
              <w:spacing w:before="60" w:after="60"/>
              <w:rPr>
                <w:ins w:id="78" w:author="황준/5G/6G표준Lab(SR)/Staff Engineer/삼성전자" w:date="2020-09-29T17:33:00Z"/>
                <w:rFonts w:eastAsia="DengXian"/>
                <w:lang w:eastAsia="zh-CN"/>
              </w:rPr>
            </w:pPr>
            <w:ins w:id="79"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07B414D1" w14:textId="0F700A05" w:rsidR="001070B9" w:rsidRDefault="001070B9" w:rsidP="001070B9">
            <w:pPr>
              <w:spacing w:before="60" w:after="60"/>
              <w:rPr>
                <w:ins w:id="80" w:author="황준/5G/6G표준Lab(SR)/Staff Engineer/삼성전자" w:date="2020-09-29T17:33:00Z"/>
                <w:rFonts w:eastAsia="DengXian"/>
                <w:lang w:eastAsia="zh-CN"/>
              </w:rPr>
            </w:pPr>
            <w:ins w:id="81" w:author="황준/5G/6G표준Lab(SR)/Staff Engineer/삼성전자" w:date="2020-09-29T17:33:00Z">
              <w:r>
                <w:rPr>
                  <w:rFonts w:eastAsia="Malgun Gothic" w:hint="eastAsia"/>
                  <w:lang w:eastAsia="ko-KR"/>
                </w:rPr>
                <w:t>Alt 1</w:t>
              </w:r>
            </w:ins>
          </w:p>
        </w:tc>
        <w:tc>
          <w:tcPr>
            <w:tcW w:w="6372" w:type="dxa"/>
            <w:vAlign w:val="center"/>
          </w:tcPr>
          <w:p w14:paraId="228F5DB6" w14:textId="583D197D" w:rsidR="001070B9" w:rsidRDefault="001070B9" w:rsidP="001070B9">
            <w:pPr>
              <w:rPr>
                <w:ins w:id="82" w:author="황준/5G/6G표준Lab(SR)/Staff Engineer/삼성전자" w:date="2020-09-29T17:33:00Z"/>
                <w:lang w:eastAsia="zh-CN"/>
              </w:rPr>
            </w:pPr>
            <w:ins w:id="83" w:author="황준/5G/6G표준Lab(SR)/Staff Engineer/삼성전자" w:date="2020-09-29T17:33:00Z">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ins>
          </w:p>
        </w:tc>
      </w:tr>
      <w:tr w:rsidR="00A369E6" w14:paraId="6F7D00D5" w14:textId="77777777" w:rsidTr="003B4C2D">
        <w:trPr>
          <w:ins w:id="84" w:author="lixiaolong" w:date="2020-09-29T16:54:00Z"/>
        </w:trPr>
        <w:tc>
          <w:tcPr>
            <w:tcW w:w="1460" w:type="dxa"/>
            <w:vAlign w:val="center"/>
          </w:tcPr>
          <w:p w14:paraId="749EFF0E" w14:textId="736F5729" w:rsidR="00A369E6" w:rsidRPr="00A369E6" w:rsidRDefault="00A369E6" w:rsidP="00A369E6">
            <w:pPr>
              <w:spacing w:before="60" w:after="60"/>
              <w:rPr>
                <w:ins w:id="85" w:author="lixiaolong" w:date="2020-09-29T16:54:00Z"/>
                <w:rFonts w:eastAsiaTheme="minorEastAsia"/>
                <w:lang w:eastAsia="zh-CN"/>
              </w:rPr>
            </w:pPr>
            <w:ins w:id="86" w:author="lixiaolong" w:date="2020-09-29T16:54:00Z">
              <w:r>
                <w:rPr>
                  <w:rFonts w:eastAsiaTheme="minorEastAsia" w:hint="eastAsia"/>
                  <w:lang w:eastAsia="zh-CN"/>
                </w:rPr>
                <w:t>X</w:t>
              </w:r>
              <w:r>
                <w:rPr>
                  <w:rFonts w:eastAsiaTheme="minorEastAsia"/>
                  <w:lang w:eastAsia="zh-CN"/>
                </w:rPr>
                <w:t>iaomi</w:t>
              </w:r>
            </w:ins>
          </w:p>
        </w:tc>
        <w:tc>
          <w:tcPr>
            <w:tcW w:w="1527" w:type="dxa"/>
          </w:tcPr>
          <w:p w14:paraId="12ABA91C" w14:textId="49249B81" w:rsidR="00A369E6" w:rsidRDefault="00A369E6" w:rsidP="00A369E6">
            <w:pPr>
              <w:spacing w:before="60" w:after="60"/>
              <w:rPr>
                <w:ins w:id="87" w:author="lixiaolong" w:date="2020-09-29T16:54:00Z"/>
                <w:rFonts w:eastAsia="Malgun Gothic"/>
                <w:lang w:eastAsia="ko-KR"/>
              </w:rPr>
            </w:pPr>
            <w:ins w:id="88" w:author="lixiaolong" w:date="2020-09-29T16:54:00Z">
              <w:r>
                <w:rPr>
                  <w:rFonts w:eastAsia="DengXian" w:hint="eastAsia"/>
                  <w:lang w:eastAsia="zh-CN"/>
                </w:rPr>
                <w:t>A</w:t>
              </w:r>
              <w:r>
                <w:rPr>
                  <w:rFonts w:eastAsia="DengXian"/>
                  <w:lang w:eastAsia="zh-CN"/>
                </w:rPr>
                <w:t>lt-1</w:t>
              </w:r>
            </w:ins>
          </w:p>
        </w:tc>
        <w:tc>
          <w:tcPr>
            <w:tcW w:w="6372" w:type="dxa"/>
            <w:vAlign w:val="center"/>
          </w:tcPr>
          <w:p w14:paraId="5E8355BC" w14:textId="1C6E86FF" w:rsidR="00A369E6" w:rsidRDefault="00A369E6" w:rsidP="00A369E6">
            <w:pPr>
              <w:rPr>
                <w:ins w:id="89" w:author="lixiaolong" w:date="2020-09-29T16:54:00Z"/>
                <w:rFonts w:eastAsia="Malgun Gothic"/>
                <w:lang w:eastAsia="ko-KR"/>
              </w:rPr>
            </w:pPr>
            <w:ins w:id="90" w:author="lixiaolong" w:date="2020-09-29T16:54:00Z">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ins>
          </w:p>
        </w:tc>
      </w:tr>
      <w:tr w:rsidR="00296936" w14:paraId="73DC6704" w14:textId="77777777" w:rsidTr="003B4C2D">
        <w:trPr>
          <w:ins w:id="91" w:author="vivo-Elliah" w:date="2020-09-29T18:47:00Z"/>
        </w:trPr>
        <w:tc>
          <w:tcPr>
            <w:tcW w:w="1460" w:type="dxa"/>
            <w:vAlign w:val="center"/>
          </w:tcPr>
          <w:p w14:paraId="6E054414" w14:textId="05BEA3AC" w:rsidR="00296936" w:rsidRDefault="00296936" w:rsidP="00A369E6">
            <w:pPr>
              <w:spacing w:before="60" w:after="60"/>
              <w:rPr>
                <w:ins w:id="92" w:author="vivo-Elliah" w:date="2020-09-29T18:47:00Z"/>
                <w:rFonts w:eastAsiaTheme="minorEastAsia"/>
                <w:lang w:eastAsia="zh-CN"/>
              </w:rPr>
            </w:pPr>
            <w:ins w:id="93" w:author="vivo-Elliah" w:date="2020-09-29T18:47:00Z">
              <w:r>
                <w:rPr>
                  <w:rFonts w:eastAsiaTheme="minorEastAsia" w:hint="eastAsia"/>
                  <w:lang w:eastAsia="zh-CN"/>
                </w:rPr>
                <w:t>v</w:t>
              </w:r>
              <w:r>
                <w:rPr>
                  <w:rFonts w:eastAsiaTheme="minorEastAsia"/>
                  <w:lang w:eastAsia="zh-CN"/>
                </w:rPr>
                <w:t>ivo</w:t>
              </w:r>
            </w:ins>
          </w:p>
        </w:tc>
        <w:tc>
          <w:tcPr>
            <w:tcW w:w="1527" w:type="dxa"/>
          </w:tcPr>
          <w:p w14:paraId="5B11A7C7" w14:textId="41190E05" w:rsidR="00296936" w:rsidRDefault="00296936" w:rsidP="00A369E6">
            <w:pPr>
              <w:spacing w:before="60" w:after="60"/>
              <w:rPr>
                <w:ins w:id="94" w:author="vivo-Elliah" w:date="2020-09-29T18:47:00Z"/>
                <w:rFonts w:eastAsia="DengXian"/>
                <w:lang w:eastAsia="zh-CN"/>
              </w:rPr>
            </w:pPr>
            <w:ins w:id="95" w:author="vivo-Elliah" w:date="2020-09-29T18:48:00Z">
              <w:r>
                <w:rPr>
                  <w:lang w:eastAsia="zh-CN"/>
                </w:rPr>
                <w:t>Alt 1</w:t>
              </w:r>
            </w:ins>
          </w:p>
        </w:tc>
        <w:tc>
          <w:tcPr>
            <w:tcW w:w="6372" w:type="dxa"/>
            <w:vAlign w:val="center"/>
          </w:tcPr>
          <w:p w14:paraId="4F5E6884" w14:textId="09665EBA" w:rsidR="00296936" w:rsidRDefault="00296936" w:rsidP="00A369E6">
            <w:pPr>
              <w:rPr>
                <w:ins w:id="96" w:author="vivo-Elliah" w:date="2020-09-29T18:47:00Z"/>
                <w:lang w:eastAsia="zh-CN"/>
              </w:rPr>
            </w:pPr>
            <w:ins w:id="97" w:author="vivo-Elliah" w:date="2020-09-29T18:48:00Z">
              <w:r>
                <w:rPr>
                  <w:lang w:eastAsia="zh-CN"/>
                </w:rPr>
                <w:t>Same view with Intel.</w:t>
              </w:r>
              <w:r>
                <w:rPr>
                  <w:lang w:val="en-GB" w:eastAsia="zh-CN"/>
                </w:rPr>
                <w:t xml:space="preserve"> The location service is out of RAN scope.</w:t>
              </w:r>
            </w:ins>
          </w:p>
        </w:tc>
      </w:tr>
      <w:tr w:rsidR="006B5CB9" w14:paraId="4DB5CBF1" w14:textId="77777777" w:rsidTr="003B4C2D">
        <w:trPr>
          <w:ins w:id="98" w:author="Jaya Rao" w:date="2020-09-29T20:29:00Z"/>
        </w:trPr>
        <w:tc>
          <w:tcPr>
            <w:tcW w:w="1460" w:type="dxa"/>
            <w:vAlign w:val="center"/>
          </w:tcPr>
          <w:p w14:paraId="01CD7CA3" w14:textId="14B8E4DB" w:rsidR="006B5CB9" w:rsidRDefault="006B5CB9" w:rsidP="00A369E6">
            <w:pPr>
              <w:spacing w:before="60" w:after="60"/>
              <w:rPr>
                <w:ins w:id="99" w:author="Jaya Rao" w:date="2020-09-29T20:29:00Z"/>
                <w:rFonts w:eastAsiaTheme="minorEastAsia" w:hint="eastAsia"/>
                <w:lang w:eastAsia="zh-CN"/>
              </w:rPr>
            </w:pPr>
            <w:ins w:id="100" w:author="Jaya Rao" w:date="2020-09-29T20:30:00Z">
              <w:r>
                <w:rPr>
                  <w:rFonts w:eastAsiaTheme="minorEastAsia"/>
                  <w:lang w:eastAsia="zh-CN"/>
                </w:rPr>
                <w:t>InterDigital</w:t>
              </w:r>
            </w:ins>
          </w:p>
        </w:tc>
        <w:tc>
          <w:tcPr>
            <w:tcW w:w="1527" w:type="dxa"/>
          </w:tcPr>
          <w:p w14:paraId="43332725" w14:textId="2986798F" w:rsidR="006B5CB9" w:rsidRDefault="006B5CB9" w:rsidP="00A369E6">
            <w:pPr>
              <w:spacing w:before="60" w:after="60"/>
              <w:rPr>
                <w:ins w:id="101" w:author="Jaya Rao" w:date="2020-09-29T20:29:00Z"/>
                <w:lang w:eastAsia="zh-CN"/>
              </w:rPr>
            </w:pPr>
            <w:ins w:id="102" w:author="Jaya Rao" w:date="2020-09-29T20:30:00Z">
              <w:r>
                <w:rPr>
                  <w:lang w:eastAsia="zh-CN"/>
                </w:rPr>
                <w:t>Alt 1</w:t>
              </w:r>
            </w:ins>
          </w:p>
        </w:tc>
        <w:tc>
          <w:tcPr>
            <w:tcW w:w="6372" w:type="dxa"/>
            <w:vAlign w:val="center"/>
          </w:tcPr>
          <w:p w14:paraId="42B2DDD1" w14:textId="77777777" w:rsidR="006B5CB9" w:rsidRDefault="006B5CB9" w:rsidP="006B5CB9">
            <w:pPr>
              <w:rPr>
                <w:ins w:id="103" w:author="Jaya Rao" w:date="2020-09-29T20:31:00Z"/>
                <w:lang w:eastAsia="zh-CN"/>
              </w:rPr>
            </w:pPr>
            <w:ins w:id="104" w:author="Jaya Rao" w:date="2020-09-29T20:31:00Z">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ins>
          </w:p>
          <w:p w14:paraId="1C719D8C" w14:textId="62F4719E" w:rsidR="006B5CB9" w:rsidRDefault="006B5CB9" w:rsidP="006B5CB9">
            <w:pPr>
              <w:rPr>
                <w:ins w:id="105" w:author="Jaya Rao" w:date="2020-09-29T20:29:00Z"/>
                <w:lang w:eastAsia="zh-CN"/>
              </w:rPr>
            </w:pPr>
            <w:ins w:id="106" w:author="Jaya Rao" w:date="2020-09-29T20:31:00Z">
              <w:r>
                <w:rPr>
                  <w:lang w:eastAsia="zh-CN"/>
                </w:rPr>
                <w:t xml:space="preserve">While we agree with Qualcomm that end-to-end latency should be within the SA1 latency target, for the analysis the </w:t>
              </w:r>
              <w:proofErr w:type="gramStart"/>
              <w:r>
                <w:rPr>
                  <w:lang w:eastAsia="zh-CN"/>
                </w:rPr>
                <w:t>main focus</w:t>
              </w:r>
              <w:proofErr w:type="gramEnd"/>
              <w:r>
                <w:rPr>
                  <w:lang w:eastAsia="zh-CN"/>
                </w:rPr>
                <w:t xml:space="preserve"> should be latency components which are in the scope of RAN2.</w:t>
              </w:r>
            </w:ins>
          </w:p>
        </w:tc>
      </w:tr>
      <w:tr w:rsidR="006B5CB9" w14:paraId="65497FAC" w14:textId="77777777" w:rsidTr="003B4C2D">
        <w:trPr>
          <w:ins w:id="107" w:author="Jaya Rao" w:date="2020-09-29T20:29:00Z"/>
        </w:trPr>
        <w:tc>
          <w:tcPr>
            <w:tcW w:w="1460" w:type="dxa"/>
            <w:vAlign w:val="center"/>
          </w:tcPr>
          <w:p w14:paraId="72F9F074" w14:textId="77777777" w:rsidR="006B5CB9" w:rsidRDefault="006B5CB9" w:rsidP="00A369E6">
            <w:pPr>
              <w:spacing w:before="60" w:after="60"/>
              <w:rPr>
                <w:ins w:id="108" w:author="Jaya Rao" w:date="2020-09-29T20:29:00Z"/>
                <w:rFonts w:eastAsiaTheme="minorEastAsia" w:hint="eastAsia"/>
                <w:lang w:eastAsia="zh-CN"/>
              </w:rPr>
            </w:pPr>
          </w:p>
        </w:tc>
        <w:tc>
          <w:tcPr>
            <w:tcW w:w="1527" w:type="dxa"/>
          </w:tcPr>
          <w:p w14:paraId="798A96C3" w14:textId="77777777" w:rsidR="006B5CB9" w:rsidRDefault="006B5CB9" w:rsidP="00A369E6">
            <w:pPr>
              <w:spacing w:before="60" w:after="60"/>
              <w:rPr>
                <w:ins w:id="109" w:author="Jaya Rao" w:date="2020-09-29T20:29:00Z"/>
                <w:lang w:eastAsia="zh-CN"/>
              </w:rPr>
            </w:pPr>
          </w:p>
        </w:tc>
        <w:tc>
          <w:tcPr>
            <w:tcW w:w="6372" w:type="dxa"/>
            <w:vAlign w:val="center"/>
          </w:tcPr>
          <w:p w14:paraId="54C6AF8C" w14:textId="77777777" w:rsidR="006B5CB9" w:rsidRDefault="006B5CB9" w:rsidP="00A369E6">
            <w:pPr>
              <w:rPr>
                <w:ins w:id="110" w:author="Jaya Rao" w:date="2020-09-29T20:29:00Z"/>
                <w:lang w:eastAsia="zh-CN"/>
              </w:rPr>
            </w:pPr>
          </w:p>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sidRPr="0011241F">
        <w:rPr>
          <w:i/>
          <w:iCs/>
          <w:lang w:val="en-GB"/>
        </w:rPr>
        <w:t>gNB</w:t>
      </w:r>
      <w:proofErr w:type="spellEnd"/>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 xml:space="preserve">UE, NG-RAN, AMF, LMF, VGMLC, </w:t>
            </w:r>
            <w:r w:rsidRPr="0011241F">
              <w:rPr>
                <w:b/>
                <w:lang w:eastAsia="zh-CN"/>
              </w:rPr>
              <w:lastRenderedPageBreak/>
              <w:t>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lastRenderedPageBreak/>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DengXian"/>
                <w:lang w:eastAsia="zh-CN"/>
              </w:rPr>
            </w:pPr>
            <w:ins w:id="111" w:author="Ericsson" w:date="2020-09-23T21:35:00Z">
              <w:r>
                <w:rPr>
                  <w:rFonts w:eastAsia="DengXian"/>
                  <w:lang w:eastAsia="zh-CN"/>
                </w:rPr>
                <w:t>Ericsson</w:t>
              </w:r>
            </w:ins>
          </w:p>
        </w:tc>
        <w:tc>
          <w:tcPr>
            <w:tcW w:w="1527" w:type="dxa"/>
          </w:tcPr>
          <w:p w14:paraId="364703CD" w14:textId="77777777" w:rsidR="00F42620" w:rsidRDefault="00F42620" w:rsidP="00F42620">
            <w:pPr>
              <w:spacing w:before="60" w:after="60"/>
              <w:rPr>
                <w:ins w:id="112" w:author="Ericsson" w:date="2020-09-23T21:35:00Z"/>
                <w:rFonts w:eastAsia="DengXian"/>
                <w:lang w:eastAsia="zh-CN"/>
              </w:rPr>
            </w:pPr>
            <w:ins w:id="113" w:author="Ericsson" w:date="2020-09-23T21:35:00Z">
              <w:r>
                <w:rPr>
                  <w:rFonts w:eastAsia="DengXian"/>
                  <w:lang w:eastAsia="zh-CN"/>
                </w:rPr>
                <w:t>Protocols and Procedures involving these entities:</w:t>
              </w:r>
            </w:ins>
          </w:p>
          <w:p w14:paraId="36DED934" w14:textId="5D69AE7B" w:rsidR="00F42620" w:rsidRDefault="00F42620" w:rsidP="00F42620">
            <w:pPr>
              <w:spacing w:before="60" w:after="60"/>
              <w:rPr>
                <w:rFonts w:eastAsia="DengXian"/>
                <w:lang w:eastAsia="zh-CN"/>
              </w:rPr>
            </w:pPr>
            <w:ins w:id="114" w:author="Ericsson" w:date="2020-09-23T21:35:00Z">
              <w:r>
                <w:rPr>
                  <w:rFonts w:eastAsia="DengXian"/>
                  <w:lang w:eastAsia="zh-CN"/>
                </w:rPr>
                <w:t>UE, NG-RAN, AMF, LMF</w:t>
              </w:r>
            </w:ins>
          </w:p>
        </w:tc>
        <w:tc>
          <w:tcPr>
            <w:tcW w:w="6372" w:type="dxa"/>
            <w:vAlign w:val="center"/>
          </w:tcPr>
          <w:p w14:paraId="1E3F686C" w14:textId="42F64995" w:rsidR="00F42620" w:rsidRDefault="00F42620" w:rsidP="00F42620">
            <w:pPr>
              <w:spacing w:before="60" w:after="60"/>
              <w:rPr>
                <w:rFonts w:eastAsia="DengXian"/>
                <w:lang w:eastAsia="zh-CN"/>
              </w:rPr>
            </w:pPr>
            <w:ins w:id="115" w:author="Ericsson" w:date="2020-09-23T21:35:00Z">
              <w:r w:rsidRPr="00BB50A0">
                <w:rPr>
                  <w:rFonts w:eastAsia="DengXian"/>
                  <w:lang w:eastAsia="zh-CN"/>
                </w:rPr>
                <w:t>The latency for other nodes</w:t>
              </w:r>
              <w:r>
                <w:rPr>
                  <w:rFonts w:eastAsia="DengXian"/>
                  <w:lang w:eastAsia="zh-CN"/>
                </w:rPr>
                <w:t xml:space="preserve"> </w:t>
              </w:r>
              <w:r w:rsidRPr="00BB50A0">
                <w:rPr>
                  <w:rFonts w:eastAsia="DengXian"/>
                  <w:lang w:eastAsia="zh-CN"/>
                </w:rPr>
                <w:t>is out of RAN</w:t>
              </w:r>
              <w:r>
                <w:rPr>
                  <w:rFonts w:eastAsia="DengXian"/>
                  <w:lang w:eastAsia="zh-CN"/>
                </w:rPr>
                <w:t xml:space="preserve">2 </w:t>
              </w:r>
              <w:r w:rsidRPr="00BB50A0">
                <w:rPr>
                  <w:rFonts w:eastAsia="DengXian"/>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DengXian"/>
                <w:lang w:eastAsia="zh-CN"/>
              </w:rPr>
            </w:pPr>
            <w:ins w:id="116" w:author="Sven Fischer" w:date="2020-09-24T12:18:00Z">
              <w:r>
                <w:rPr>
                  <w:rFonts w:eastAsia="DengXian"/>
                  <w:lang w:eastAsia="zh-CN"/>
                </w:rPr>
                <w:t>Qualcomm</w:t>
              </w:r>
            </w:ins>
          </w:p>
        </w:tc>
        <w:tc>
          <w:tcPr>
            <w:tcW w:w="1527" w:type="dxa"/>
          </w:tcPr>
          <w:p w14:paraId="23C9556B" w14:textId="2ABB8B9F" w:rsidR="00DE48A8" w:rsidRDefault="00DE48A8" w:rsidP="00DE48A8">
            <w:pPr>
              <w:spacing w:before="60" w:after="60"/>
              <w:rPr>
                <w:rFonts w:eastAsia="DengXian"/>
                <w:lang w:eastAsia="zh-CN"/>
              </w:rPr>
            </w:pPr>
            <w:ins w:id="117" w:author="Sven Fischer" w:date="2020-09-24T12:18:00Z">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ins>
          </w:p>
        </w:tc>
        <w:tc>
          <w:tcPr>
            <w:tcW w:w="6372" w:type="dxa"/>
            <w:vAlign w:val="center"/>
          </w:tcPr>
          <w:p w14:paraId="7DDEA297" w14:textId="77E81BD0" w:rsidR="00DE48A8" w:rsidRDefault="00DE48A8" w:rsidP="00DE48A8">
            <w:ins w:id="118" w:author="Sven Fischer" w:date="2020-09-24T12:18:00Z">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24CA3B10" w:rsidR="00DE48A8" w:rsidRDefault="00920A58" w:rsidP="00DE48A8">
            <w:pPr>
              <w:spacing w:before="60" w:after="60"/>
              <w:rPr>
                <w:rFonts w:eastAsia="DengXian"/>
                <w:lang w:eastAsia="zh-CN"/>
              </w:rPr>
            </w:pPr>
            <w:ins w:id="119" w:author="OPPO (Qianxi)" w:date="2020-09-25T16:29:00Z">
              <w:r>
                <w:rPr>
                  <w:rFonts w:eastAsia="DengXian" w:hint="eastAsia"/>
                  <w:lang w:eastAsia="zh-CN"/>
                </w:rPr>
                <w:t>O</w:t>
              </w:r>
              <w:r>
                <w:rPr>
                  <w:rFonts w:eastAsia="DengXian"/>
                  <w:lang w:eastAsia="zh-CN"/>
                </w:rPr>
                <w:t>PPO</w:t>
              </w:r>
            </w:ins>
          </w:p>
        </w:tc>
        <w:tc>
          <w:tcPr>
            <w:tcW w:w="1527" w:type="dxa"/>
          </w:tcPr>
          <w:p w14:paraId="79ACC487" w14:textId="51EE11D8" w:rsidR="00DE48A8" w:rsidRDefault="00920A58" w:rsidP="00DE48A8">
            <w:pPr>
              <w:spacing w:before="60" w:after="60"/>
              <w:rPr>
                <w:rFonts w:eastAsia="DengXian"/>
                <w:lang w:eastAsia="zh-CN"/>
              </w:rPr>
            </w:pPr>
            <w:ins w:id="120" w:author="OPPO (Qianxi)" w:date="2020-09-25T16:29:00Z">
              <w:r>
                <w:rPr>
                  <w:rFonts w:eastAsia="DengXian" w:hint="eastAsia"/>
                  <w:lang w:eastAsia="zh-CN"/>
                </w:rPr>
                <w:t>U</w:t>
              </w:r>
              <w:r>
                <w:rPr>
                  <w:rFonts w:eastAsia="DengXian"/>
                  <w:lang w:eastAsia="zh-CN"/>
                </w:rPr>
                <w:t>E, NG-RAN, AMF, LMF</w:t>
              </w:r>
            </w:ins>
          </w:p>
        </w:tc>
        <w:tc>
          <w:tcPr>
            <w:tcW w:w="6372" w:type="dxa"/>
            <w:vAlign w:val="center"/>
          </w:tcPr>
          <w:p w14:paraId="73FC772F" w14:textId="296DE2AD" w:rsidR="00DE48A8" w:rsidRDefault="00E74CD5" w:rsidP="00DE48A8">
            <w:pPr>
              <w:rPr>
                <w:lang w:eastAsia="zh-CN"/>
              </w:rPr>
            </w:pPr>
            <w:ins w:id="121"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122" w:author="OPPO (Qianxi)" w:date="2020-09-25T16:31:00Z">
              <w:r>
                <w:rPr>
                  <w:lang w:eastAsia="zh-CN"/>
                </w:rPr>
                <w:t>/AMF/LMF.</w:t>
              </w:r>
            </w:ins>
          </w:p>
        </w:tc>
      </w:tr>
      <w:tr w:rsidR="00382DBC" w14:paraId="3DF90B5B" w14:textId="77777777" w:rsidTr="006B5CB9">
        <w:trPr>
          <w:ins w:id="123" w:author="CATT" w:date="2020-09-29T14:26:00Z"/>
        </w:trPr>
        <w:tc>
          <w:tcPr>
            <w:tcW w:w="1460" w:type="dxa"/>
            <w:vAlign w:val="center"/>
          </w:tcPr>
          <w:p w14:paraId="5CE878F0" w14:textId="77777777" w:rsidR="00382DBC" w:rsidRDefault="00382DBC" w:rsidP="006B5CB9">
            <w:pPr>
              <w:spacing w:before="60" w:after="60"/>
              <w:rPr>
                <w:ins w:id="124" w:author="CATT" w:date="2020-09-29T14:26:00Z"/>
                <w:rFonts w:eastAsia="DengXian"/>
                <w:lang w:eastAsia="zh-CN"/>
              </w:rPr>
            </w:pPr>
            <w:ins w:id="125" w:author="CATT" w:date="2020-09-29T14:26:00Z">
              <w:r>
                <w:rPr>
                  <w:rFonts w:eastAsia="DengXian" w:hint="eastAsia"/>
                  <w:lang w:eastAsia="zh-CN"/>
                </w:rPr>
                <w:t>CATT</w:t>
              </w:r>
            </w:ins>
          </w:p>
        </w:tc>
        <w:tc>
          <w:tcPr>
            <w:tcW w:w="1527" w:type="dxa"/>
          </w:tcPr>
          <w:p w14:paraId="5D748499" w14:textId="77777777" w:rsidR="00382DBC" w:rsidRDefault="00382DBC" w:rsidP="006B5CB9">
            <w:pPr>
              <w:spacing w:before="60" w:after="60"/>
              <w:rPr>
                <w:ins w:id="126" w:author="CATT" w:date="2020-09-29T14:26:00Z"/>
                <w:rFonts w:eastAsia="DengXian"/>
                <w:lang w:eastAsia="zh-CN"/>
              </w:rPr>
            </w:pPr>
            <w:ins w:id="127" w:author="CATT" w:date="2020-09-29T14:26:00Z">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ins>
          </w:p>
        </w:tc>
        <w:tc>
          <w:tcPr>
            <w:tcW w:w="6372" w:type="dxa"/>
            <w:vAlign w:val="center"/>
          </w:tcPr>
          <w:p w14:paraId="5A0FD39F" w14:textId="1EE48BDF" w:rsidR="00382DBC" w:rsidRDefault="00382DBC" w:rsidP="006B5CB9">
            <w:pPr>
              <w:rPr>
                <w:ins w:id="128" w:author="CATT" w:date="2020-09-29T14:26:00Z"/>
                <w:lang w:eastAsia="zh-CN"/>
              </w:rPr>
            </w:pPr>
            <w:ins w:id="129"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30" w:author="CATT" w:date="2020-09-29T14:34:00Z">
              <w:r w:rsidR="00507C02">
                <w:rPr>
                  <w:rFonts w:hint="eastAsia"/>
                  <w:lang w:eastAsia="zh-CN"/>
                </w:rPr>
                <w:t xml:space="preserve">analysis </w:t>
              </w:r>
            </w:ins>
            <w:ins w:id="131" w:author="CATT" w:date="2020-09-29T14:26:00Z">
              <w:r>
                <w:rPr>
                  <w:rFonts w:hint="eastAsia"/>
                  <w:lang w:eastAsia="zh-CN"/>
                </w:rPr>
                <w:t>in phase 1.</w:t>
              </w:r>
            </w:ins>
          </w:p>
          <w:p w14:paraId="2C366623" w14:textId="77777777" w:rsidR="00382DBC" w:rsidRDefault="00382DBC" w:rsidP="006B5CB9">
            <w:pPr>
              <w:rPr>
                <w:ins w:id="132" w:author="CATT" w:date="2020-09-29T14:26:00Z"/>
                <w:lang w:eastAsia="zh-CN"/>
              </w:rPr>
            </w:pPr>
            <w:ins w:id="133"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1070B9" w14:paraId="35FD4BA3" w14:textId="77777777" w:rsidTr="00F42620">
        <w:trPr>
          <w:ins w:id="134" w:author="CATT" w:date="2020-09-29T14:26:00Z"/>
        </w:trPr>
        <w:tc>
          <w:tcPr>
            <w:tcW w:w="1460" w:type="dxa"/>
            <w:vAlign w:val="center"/>
          </w:tcPr>
          <w:p w14:paraId="0EE2DCE3" w14:textId="782C9208" w:rsidR="001070B9" w:rsidRPr="00382DBC" w:rsidRDefault="001070B9" w:rsidP="001070B9">
            <w:pPr>
              <w:spacing w:before="60" w:after="60"/>
              <w:rPr>
                <w:ins w:id="135" w:author="CATT" w:date="2020-09-29T14:26:00Z"/>
                <w:rFonts w:eastAsia="DengXian"/>
                <w:lang w:eastAsia="zh-CN"/>
              </w:rPr>
            </w:pPr>
            <w:ins w:id="136"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040B613" w14:textId="60EB22CF" w:rsidR="001070B9" w:rsidRDefault="001070B9" w:rsidP="001070B9">
            <w:pPr>
              <w:spacing w:before="60" w:after="60"/>
              <w:rPr>
                <w:ins w:id="137" w:author="CATT" w:date="2020-09-29T14:26:00Z"/>
                <w:rFonts w:eastAsia="DengXian"/>
                <w:lang w:eastAsia="zh-CN"/>
              </w:rPr>
            </w:pPr>
            <w:ins w:id="138" w:author="황준/5G/6G표준Lab(SR)/Staff Engineer/삼성전자" w:date="2020-09-29T17:33:00Z">
              <w:r>
                <w:rPr>
                  <w:rFonts w:eastAsia="Malgun Gothic" w:hint="eastAsia"/>
                  <w:lang w:eastAsia="ko-KR"/>
                </w:rPr>
                <w:t>UE, NG-RAN, AMF, LMF</w:t>
              </w:r>
            </w:ins>
          </w:p>
        </w:tc>
        <w:tc>
          <w:tcPr>
            <w:tcW w:w="6372" w:type="dxa"/>
            <w:vAlign w:val="center"/>
          </w:tcPr>
          <w:p w14:paraId="3D95C6ED" w14:textId="37A33A3D" w:rsidR="001070B9" w:rsidRDefault="001070B9" w:rsidP="001070B9">
            <w:pPr>
              <w:rPr>
                <w:ins w:id="139" w:author="CATT" w:date="2020-09-29T14:26:00Z"/>
                <w:lang w:eastAsia="zh-CN"/>
              </w:rPr>
            </w:pPr>
            <w:ins w:id="140" w:author="황준/5G/6G표준Lab(SR)/Staff Engineer/삼성전자" w:date="2020-09-29T17:33:00Z">
              <w:r>
                <w:rPr>
                  <w:rFonts w:eastAsia="DengXian"/>
                  <w:lang w:eastAsia="zh-CN"/>
                </w:rPr>
                <w:t>Same view with Intel.</w:t>
              </w:r>
            </w:ins>
          </w:p>
        </w:tc>
      </w:tr>
      <w:tr w:rsidR="00A369E6" w14:paraId="51688B60" w14:textId="77777777" w:rsidTr="00F42620">
        <w:trPr>
          <w:ins w:id="141" w:author="lixiaolong" w:date="2020-09-29T16:54:00Z"/>
        </w:trPr>
        <w:tc>
          <w:tcPr>
            <w:tcW w:w="1460" w:type="dxa"/>
            <w:vAlign w:val="center"/>
          </w:tcPr>
          <w:p w14:paraId="7184AC67" w14:textId="054E836E" w:rsidR="00A369E6" w:rsidRPr="00A369E6" w:rsidRDefault="00A369E6" w:rsidP="00A369E6">
            <w:pPr>
              <w:spacing w:before="60" w:after="60"/>
              <w:rPr>
                <w:ins w:id="142" w:author="lixiaolong" w:date="2020-09-29T16:54:00Z"/>
                <w:rFonts w:eastAsiaTheme="minorEastAsia"/>
                <w:lang w:eastAsia="zh-CN"/>
              </w:rPr>
            </w:pPr>
            <w:ins w:id="143" w:author="lixiaolong" w:date="2020-09-29T16:54:00Z">
              <w:r>
                <w:rPr>
                  <w:rFonts w:eastAsiaTheme="minorEastAsia" w:hint="eastAsia"/>
                  <w:lang w:eastAsia="zh-CN"/>
                </w:rPr>
                <w:t>X</w:t>
              </w:r>
              <w:r>
                <w:rPr>
                  <w:rFonts w:eastAsiaTheme="minorEastAsia"/>
                  <w:lang w:eastAsia="zh-CN"/>
                </w:rPr>
                <w:t>iaomi</w:t>
              </w:r>
            </w:ins>
          </w:p>
        </w:tc>
        <w:tc>
          <w:tcPr>
            <w:tcW w:w="1527" w:type="dxa"/>
          </w:tcPr>
          <w:p w14:paraId="09D6ED0C" w14:textId="09B714DE" w:rsidR="00A369E6" w:rsidRDefault="00A369E6" w:rsidP="00A369E6">
            <w:pPr>
              <w:spacing w:before="60" w:after="60"/>
              <w:rPr>
                <w:ins w:id="144" w:author="lixiaolong" w:date="2020-09-29T16:54:00Z"/>
                <w:rFonts w:eastAsia="Malgun Gothic"/>
                <w:lang w:eastAsia="ko-KR"/>
              </w:rPr>
            </w:pPr>
            <w:ins w:id="145" w:author="lixiaolong" w:date="2020-09-29T16:55:00Z">
              <w:r>
                <w:rPr>
                  <w:rFonts w:eastAsia="DengXian" w:hint="eastAsia"/>
                  <w:lang w:eastAsia="zh-CN"/>
                </w:rPr>
                <w:t>U</w:t>
              </w:r>
              <w:r>
                <w:rPr>
                  <w:rFonts w:eastAsia="DengXian"/>
                  <w:lang w:eastAsia="zh-CN"/>
                </w:rPr>
                <w:t>E,NG-RAN,AMF and LMF</w:t>
              </w:r>
            </w:ins>
          </w:p>
        </w:tc>
        <w:tc>
          <w:tcPr>
            <w:tcW w:w="6372" w:type="dxa"/>
            <w:vAlign w:val="center"/>
          </w:tcPr>
          <w:p w14:paraId="1550A221" w14:textId="4FA836BB" w:rsidR="00A369E6" w:rsidRDefault="00A369E6" w:rsidP="00A369E6">
            <w:pPr>
              <w:rPr>
                <w:ins w:id="146" w:author="lixiaolong" w:date="2020-09-29T16:54:00Z"/>
                <w:rFonts w:eastAsia="DengXian"/>
                <w:lang w:eastAsia="zh-CN"/>
              </w:rPr>
            </w:pPr>
            <w:ins w:id="147" w:author="lixiaolong" w:date="2020-09-29T16:55:00Z">
              <w:r>
                <w:rPr>
                  <w:lang w:eastAsia="zh-CN"/>
                </w:rPr>
                <w:t xml:space="preserve">We should only study the nodes involving NG-RAN procedures. </w:t>
              </w:r>
            </w:ins>
          </w:p>
        </w:tc>
      </w:tr>
      <w:tr w:rsidR="00693ED8" w14:paraId="56291FAD" w14:textId="77777777" w:rsidTr="00F42620">
        <w:trPr>
          <w:ins w:id="148" w:author="vivo-Elliah" w:date="2020-09-29T18:48:00Z"/>
        </w:trPr>
        <w:tc>
          <w:tcPr>
            <w:tcW w:w="1460" w:type="dxa"/>
            <w:vAlign w:val="center"/>
          </w:tcPr>
          <w:p w14:paraId="294797A5" w14:textId="3E35A41B" w:rsidR="00693ED8" w:rsidRDefault="00693ED8" w:rsidP="00693ED8">
            <w:pPr>
              <w:spacing w:before="60" w:after="60"/>
              <w:rPr>
                <w:ins w:id="149" w:author="vivo-Elliah" w:date="2020-09-29T18:48:00Z"/>
                <w:rFonts w:eastAsiaTheme="minorEastAsia"/>
                <w:lang w:eastAsia="zh-CN"/>
              </w:rPr>
            </w:pPr>
            <w:ins w:id="150" w:author="vivo-Elliah" w:date="2020-09-29T18:48:00Z">
              <w:r>
                <w:rPr>
                  <w:rFonts w:eastAsia="DengXian" w:hint="eastAsia"/>
                  <w:lang w:eastAsia="zh-CN"/>
                </w:rPr>
                <w:t>v</w:t>
              </w:r>
              <w:r>
                <w:rPr>
                  <w:rFonts w:eastAsia="DengXian"/>
                  <w:lang w:eastAsia="zh-CN"/>
                </w:rPr>
                <w:t>ivo</w:t>
              </w:r>
            </w:ins>
          </w:p>
        </w:tc>
        <w:tc>
          <w:tcPr>
            <w:tcW w:w="1527" w:type="dxa"/>
          </w:tcPr>
          <w:p w14:paraId="3A915BC0" w14:textId="2AE57142" w:rsidR="00693ED8" w:rsidRDefault="00693ED8" w:rsidP="00693ED8">
            <w:pPr>
              <w:spacing w:before="60" w:after="60"/>
              <w:rPr>
                <w:ins w:id="151" w:author="vivo-Elliah" w:date="2020-09-29T18:48:00Z"/>
                <w:rFonts w:eastAsia="DengXian"/>
                <w:lang w:eastAsia="zh-CN"/>
              </w:rPr>
            </w:pPr>
            <w:ins w:id="152" w:author="vivo-Elliah" w:date="2020-09-29T18:48:00Z">
              <w:r>
                <w:rPr>
                  <w:lang w:eastAsia="zh-CN"/>
                </w:rPr>
                <w:t>UE, NG-RAN, AMF and LMF</w:t>
              </w:r>
            </w:ins>
          </w:p>
        </w:tc>
        <w:tc>
          <w:tcPr>
            <w:tcW w:w="6372" w:type="dxa"/>
            <w:vAlign w:val="center"/>
          </w:tcPr>
          <w:p w14:paraId="7579A12D" w14:textId="3F36B576" w:rsidR="00693ED8" w:rsidRDefault="00693ED8" w:rsidP="00693ED8">
            <w:pPr>
              <w:rPr>
                <w:ins w:id="153" w:author="vivo-Elliah" w:date="2020-09-29T18:48:00Z"/>
                <w:lang w:eastAsia="zh-CN"/>
              </w:rPr>
            </w:pPr>
            <w:ins w:id="154" w:author="vivo-Elliah" w:date="2020-09-29T18:48:00Z">
              <w:r>
                <w:rPr>
                  <w:rFonts w:hint="eastAsia"/>
                  <w:lang w:eastAsia="zh-CN"/>
                </w:rPr>
                <w:t>S</w:t>
              </w:r>
              <w:r>
                <w:rPr>
                  <w:lang w:eastAsia="zh-CN"/>
                </w:rPr>
                <w:t>ame view with Intel.</w:t>
              </w:r>
            </w:ins>
          </w:p>
        </w:tc>
      </w:tr>
      <w:tr w:rsidR="006B5CB9" w14:paraId="5D73DEB6" w14:textId="77777777" w:rsidTr="00F42620">
        <w:trPr>
          <w:ins w:id="155" w:author="Jaya Rao" w:date="2020-09-29T20:31:00Z"/>
        </w:trPr>
        <w:tc>
          <w:tcPr>
            <w:tcW w:w="1460" w:type="dxa"/>
            <w:vAlign w:val="center"/>
          </w:tcPr>
          <w:p w14:paraId="08FF2938" w14:textId="123657FA" w:rsidR="006B5CB9" w:rsidRDefault="006B5CB9" w:rsidP="006B5CB9">
            <w:pPr>
              <w:spacing w:before="60" w:after="60"/>
              <w:rPr>
                <w:ins w:id="156" w:author="Jaya Rao" w:date="2020-09-29T20:31:00Z"/>
                <w:rFonts w:eastAsia="DengXian" w:hint="eastAsia"/>
                <w:lang w:eastAsia="zh-CN"/>
              </w:rPr>
            </w:pPr>
            <w:ins w:id="157" w:author="Jaya Rao" w:date="2020-09-29T20:32:00Z">
              <w:r w:rsidRPr="002818F8">
                <w:rPr>
                  <w:rFonts w:eastAsia="DengXian"/>
                  <w:lang w:eastAsia="zh-CN"/>
                </w:rPr>
                <w:t>InterDigital</w:t>
              </w:r>
            </w:ins>
          </w:p>
        </w:tc>
        <w:tc>
          <w:tcPr>
            <w:tcW w:w="1527" w:type="dxa"/>
          </w:tcPr>
          <w:p w14:paraId="3FDD0463" w14:textId="49D9C5D2" w:rsidR="006B5CB9" w:rsidRDefault="006B5CB9" w:rsidP="006B5CB9">
            <w:pPr>
              <w:spacing w:before="60" w:after="60"/>
              <w:rPr>
                <w:ins w:id="158" w:author="Jaya Rao" w:date="2020-09-29T20:31:00Z"/>
                <w:lang w:eastAsia="zh-CN"/>
              </w:rPr>
            </w:pPr>
            <w:ins w:id="159" w:author="Jaya Rao" w:date="2020-09-29T20:32:00Z">
              <w:r w:rsidRPr="002818F8">
                <w:rPr>
                  <w:rFonts w:eastAsia="DengXian"/>
                  <w:lang w:eastAsia="zh-CN"/>
                </w:rPr>
                <w:t>UE, NG-RAN, AMF and LMF</w:t>
              </w:r>
            </w:ins>
          </w:p>
        </w:tc>
        <w:tc>
          <w:tcPr>
            <w:tcW w:w="6372" w:type="dxa"/>
            <w:vAlign w:val="center"/>
          </w:tcPr>
          <w:p w14:paraId="1CFE28E7" w14:textId="4286E560" w:rsidR="006B5CB9" w:rsidRDefault="006B5CB9" w:rsidP="006B5CB9">
            <w:pPr>
              <w:rPr>
                <w:ins w:id="160" w:author="Jaya Rao" w:date="2020-09-29T20:31:00Z"/>
                <w:rFonts w:hint="eastAsia"/>
                <w:lang w:eastAsia="zh-CN"/>
              </w:rPr>
            </w:pPr>
            <w:ins w:id="161" w:author="Jaya Rao" w:date="2020-09-29T20:32:00Z">
              <w:r>
                <w:t>We a</w:t>
              </w:r>
              <w:r w:rsidRPr="002818F8">
                <w:t>gree with Intel and Ericsson</w:t>
              </w:r>
              <w:r>
                <w:t xml:space="preserve"> to exclude the</w:t>
              </w:r>
              <w:r w:rsidRPr="002818F8">
                <w:t xml:space="preserve"> nodes </w:t>
              </w:r>
              <w:r>
                <w:t xml:space="preserve">that </w:t>
              </w:r>
              <w:r w:rsidRPr="002818F8">
                <w:t>are out of RAN2 scope</w:t>
              </w:r>
              <w:r>
                <w:t xml:space="preserve"> in the latency analysis. </w:t>
              </w:r>
            </w:ins>
          </w:p>
        </w:tc>
      </w:tr>
      <w:tr w:rsidR="006B5CB9" w14:paraId="66F2DD79" w14:textId="77777777" w:rsidTr="00F42620">
        <w:trPr>
          <w:ins w:id="162" w:author="Jaya Rao" w:date="2020-09-29T20:31:00Z"/>
        </w:trPr>
        <w:tc>
          <w:tcPr>
            <w:tcW w:w="1460" w:type="dxa"/>
            <w:vAlign w:val="center"/>
          </w:tcPr>
          <w:p w14:paraId="361C286E" w14:textId="77777777" w:rsidR="006B5CB9" w:rsidRDefault="006B5CB9" w:rsidP="006B5CB9">
            <w:pPr>
              <w:spacing w:before="60" w:after="60"/>
              <w:rPr>
                <w:ins w:id="163" w:author="Jaya Rao" w:date="2020-09-29T20:31:00Z"/>
                <w:rFonts w:eastAsia="DengXian" w:hint="eastAsia"/>
                <w:lang w:eastAsia="zh-CN"/>
              </w:rPr>
            </w:pPr>
          </w:p>
        </w:tc>
        <w:tc>
          <w:tcPr>
            <w:tcW w:w="1527" w:type="dxa"/>
          </w:tcPr>
          <w:p w14:paraId="7147D1CF" w14:textId="77777777" w:rsidR="006B5CB9" w:rsidRDefault="006B5CB9" w:rsidP="006B5CB9">
            <w:pPr>
              <w:spacing w:before="60" w:after="60"/>
              <w:rPr>
                <w:ins w:id="164" w:author="Jaya Rao" w:date="2020-09-29T20:31:00Z"/>
                <w:lang w:eastAsia="zh-CN"/>
              </w:rPr>
            </w:pPr>
          </w:p>
        </w:tc>
        <w:tc>
          <w:tcPr>
            <w:tcW w:w="6372" w:type="dxa"/>
            <w:vAlign w:val="center"/>
          </w:tcPr>
          <w:p w14:paraId="6B48E7D6" w14:textId="77777777" w:rsidR="006B5CB9" w:rsidRDefault="006B5CB9" w:rsidP="006B5CB9">
            <w:pPr>
              <w:rPr>
                <w:ins w:id="165" w:author="Jaya Rao" w:date="2020-09-29T20:31:00Z"/>
                <w:rFonts w:hint="eastAsia"/>
                <w:lang w:eastAsia="zh-CN"/>
              </w:rPr>
            </w:pPr>
          </w:p>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DengXian"/>
                <w:lang w:eastAsia="zh-CN"/>
              </w:rPr>
            </w:pPr>
            <w:ins w:id="166" w:author="Sven Fischer" w:date="2020-09-24T12:19:00Z">
              <w:r>
                <w:rPr>
                  <w:rFonts w:eastAsia="DengXian"/>
                  <w:lang w:eastAsia="zh-CN"/>
                </w:rPr>
                <w:lastRenderedPageBreak/>
                <w:t>Qualcomm</w:t>
              </w:r>
            </w:ins>
          </w:p>
        </w:tc>
        <w:tc>
          <w:tcPr>
            <w:tcW w:w="1527" w:type="dxa"/>
          </w:tcPr>
          <w:p w14:paraId="0390B0DF" w14:textId="602AB44B" w:rsidR="003B5D0C" w:rsidRDefault="003B5D0C" w:rsidP="003B5D0C">
            <w:pPr>
              <w:spacing w:before="60" w:after="60"/>
              <w:rPr>
                <w:rFonts w:eastAsia="DengXian"/>
                <w:lang w:eastAsia="zh-CN"/>
              </w:rPr>
            </w:pPr>
            <w:ins w:id="167" w:author="Sven Fischer" w:date="2020-09-24T12:19:00Z">
              <w:r>
                <w:rPr>
                  <w:rFonts w:eastAsia="DengXian"/>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DengXian"/>
                <w:lang w:eastAsia="zh-CN"/>
              </w:rPr>
            </w:pPr>
            <w:ins w:id="168" w:author="Sven Fischer" w:date="2020-09-24T12:19:00Z">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B43B9F" w14:paraId="676E1C9D" w14:textId="77777777" w:rsidTr="006B5CB9">
        <w:trPr>
          <w:ins w:id="169" w:author="CATT" w:date="2020-09-29T14:26:00Z"/>
        </w:trPr>
        <w:tc>
          <w:tcPr>
            <w:tcW w:w="1460" w:type="dxa"/>
            <w:vAlign w:val="center"/>
          </w:tcPr>
          <w:p w14:paraId="40EC2AFA" w14:textId="77777777" w:rsidR="00B43B9F" w:rsidRDefault="00B43B9F" w:rsidP="006B5CB9">
            <w:pPr>
              <w:spacing w:before="60" w:after="60"/>
              <w:rPr>
                <w:ins w:id="170" w:author="CATT" w:date="2020-09-29T14:26:00Z"/>
                <w:rFonts w:eastAsia="DengXian"/>
                <w:lang w:eastAsia="zh-CN"/>
              </w:rPr>
            </w:pPr>
            <w:ins w:id="171" w:author="CATT" w:date="2020-09-29T14:26:00Z">
              <w:r>
                <w:rPr>
                  <w:rFonts w:eastAsia="DengXian" w:hint="eastAsia"/>
                  <w:lang w:eastAsia="zh-CN"/>
                </w:rPr>
                <w:t>CATT</w:t>
              </w:r>
            </w:ins>
          </w:p>
        </w:tc>
        <w:tc>
          <w:tcPr>
            <w:tcW w:w="1527" w:type="dxa"/>
          </w:tcPr>
          <w:p w14:paraId="3F39997A" w14:textId="77777777" w:rsidR="00B43B9F" w:rsidRDefault="00B43B9F" w:rsidP="006B5CB9">
            <w:pPr>
              <w:spacing w:before="60" w:after="60"/>
              <w:rPr>
                <w:ins w:id="172" w:author="CATT" w:date="2020-09-29T14:26:00Z"/>
                <w:rFonts w:eastAsia="DengXian"/>
                <w:lang w:eastAsia="zh-CN"/>
              </w:rPr>
            </w:pPr>
            <w:ins w:id="173" w:author="CATT" w:date="2020-09-29T14:26:00Z">
              <w:r>
                <w:rPr>
                  <w:rFonts w:eastAsia="DengXian" w:hint="eastAsia"/>
                  <w:lang w:eastAsia="zh-CN"/>
                </w:rPr>
                <w:t>All</w:t>
              </w:r>
            </w:ins>
          </w:p>
        </w:tc>
        <w:tc>
          <w:tcPr>
            <w:tcW w:w="6372" w:type="dxa"/>
            <w:vAlign w:val="center"/>
          </w:tcPr>
          <w:p w14:paraId="1FC1C34D" w14:textId="77777777" w:rsidR="00B43B9F" w:rsidRDefault="00B43B9F" w:rsidP="006B5CB9">
            <w:pPr>
              <w:rPr>
                <w:ins w:id="174" w:author="CATT" w:date="2020-09-29T14:26:00Z"/>
                <w:lang w:eastAsia="zh-CN"/>
              </w:rPr>
            </w:pPr>
          </w:p>
        </w:tc>
      </w:tr>
      <w:tr w:rsidR="001070B9" w14:paraId="57F93C2E" w14:textId="77777777" w:rsidTr="003B5D0C">
        <w:tc>
          <w:tcPr>
            <w:tcW w:w="1460" w:type="dxa"/>
            <w:vAlign w:val="center"/>
          </w:tcPr>
          <w:p w14:paraId="79A8F15F" w14:textId="14DFBE0A" w:rsidR="001070B9" w:rsidRDefault="001070B9" w:rsidP="001070B9">
            <w:pPr>
              <w:spacing w:before="60" w:after="60"/>
              <w:rPr>
                <w:rFonts w:eastAsia="DengXian"/>
                <w:lang w:eastAsia="zh-CN"/>
              </w:rPr>
            </w:pPr>
            <w:ins w:id="175"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6140D21B" w14:textId="668A44F2" w:rsidR="001070B9" w:rsidRDefault="001070B9" w:rsidP="001070B9">
            <w:pPr>
              <w:spacing w:before="60" w:after="60"/>
              <w:rPr>
                <w:rFonts w:eastAsia="DengXian"/>
                <w:lang w:eastAsia="zh-CN"/>
              </w:rPr>
            </w:pPr>
            <w:ins w:id="176" w:author="황준/5G/6G표준Lab(SR)/Staff Engineer/삼성전자" w:date="2020-09-29T17:33:00Z">
              <w:r>
                <w:rPr>
                  <w:rFonts w:eastAsia="Malgun Gothic" w:hint="eastAsia"/>
                  <w:lang w:eastAsia="ko-KR"/>
                </w:rPr>
                <w:t>MO-LR, MT-LR</w:t>
              </w:r>
            </w:ins>
          </w:p>
        </w:tc>
        <w:tc>
          <w:tcPr>
            <w:tcW w:w="6372" w:type="dxa"/>
            <w:vAlign w:val="center"/>
          </w:tcPr>
          <w:p w14:paraId="0EC934BF" w14:textId="6183E469" w:rsidR="001070B9" w:rsidRDefault="001070B9" w:rsidP="001070B9">
            <w:ins w:id="177" w:author="황준/5G/6G표준Lab(SR)/Staff Engineer/삼성전자" w:date="2020-09-29T17:33:00Z">
              <w:r>
                <w:rPr>
                  <w:rFonts w:eastAsia="Malgun Gothic"/>
                  <w:lang w:eastAsia="ko-KR"/>
                </w:rPr>
                <w:t>H</w:t>
              </w:r>
              <w:r>
                <w:rPr>
                  <w:rFonts w:eastAsia="Malgun Gothic" w:hint="eastAsia"/>
                  <w:lang w:eastAsia="ko-KR"/>
                </w:rPr>
                <w:t xml:space="preserve">ave </w:t>
              </w:r>
              <w:r>
                <w:rPr>
                  <w:rFonts w:eastAsia="Malgun Gothic"/>
                  <w:lang w:eastAsia="ko-KR"/>
                </w:rPr>
                <w:t>the same view with Intel</w:t>
              </w:r>
            </w:ins>
          </w:p>
        </w:tc>
      </w:tr>
      <w:tr w:rsidR="001070B9" w14:paraId="1098BF53" w14:textId="77777777" w:rsidTr="003B5D0C">
        <w:tc>
          <w:tcPr>
            <w:tcW w:w="1460" w:type="dxa"/>
            <w:vAlign w:val="center"/>
          </w:tcPr>
          <w:p w14:paraId="0F86A4C7" w14:textId="77777777" w:rsidR="001070B9" w:rsidRDefault="001070B9" w:rsidP="001070B9">
            <w:pPr>
              <w:spacing w:before="60" w:after="60"/>
              <w:rPr>
                <w:rFonts w:eastAsia="DengXian"/>
                <w:lang w:eastAsia="zh-CN"/>
              </w:rPr>
            </w:pPr>
          </w:p>
        </w:tc>
        <w:tc>
          <w:tcPr>
            <w:tcW w:w="1527" w:type="dxa"/>
          </w:tcPr>
          <w:p w14:paraId="3B6C27A2" w14:textId="77777777" w:rsidR="001070B9" w:rsidRDefault="001070B9" w:rsidP="001070B9">
            <w:pPr>
              <w:spacing w:before="60" w:after="60"/>
              <w:rPr>
                <w:rFonts w:eastAsia="DengXian"/>
                <w:lang w:eastAsia="zh-CN"/>
              </w:rPr>
            </w:pPr>
          </w:p>
        </w:tc>
        <w:tc>
          <w:tcPr>
            <w:tcW w:w="6372" w:type="dxa"/>
            <w:vAlign w:val="center"/>
          </w:tcPr>
          <w:p w14:paraId="3F393450" w14:textId="77777777" w:rsidR="001070B9" w:rsidRDefault="001070B9" w:rsidP="001070B9"/>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6EA3D8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Pr="006B5CB9" w:rsidRDefault="002D4620" w:rsidP="002D4620">
                  <w:pPr>
                    <w:rPr>
                      <w:b/>
                      <w:iCs/>
                      <w:lang w:val="fr-FR"/>
                      <w:rPrChange w:id="178" w:author="Jaya Rao" w:date="2020-09-29T20:28:00Z">
                        <w:rPr>
                          <w:b/>
                          <w:iCs/>
                        </w:rPr>
                      </w:rPrChange>
                    </w:rPr>
                  </w:pPr>
                  <w:r w:rsidRPr="006B5CB9">
                    <w:rPr>
                      <w:b/>
                      <w:iCs/>
                      <w:lang w:val="fr-FR"/>
                      <w:rPrChange w:id="179" w:author="Jaya Rao" w:date="2020-09-29T20:28:00Z">
                        <w:rPr>
                          <w:b/>
                          <w:iCs/>
                        </w:rPr>
                      </w:rPrChange>
                    </w:rPr>
                    <w:t xml:space="preserve">Source [UE, </w:t>
                  </w:r>
                  <w:proofErr w:type="gramStart"/>
                  <w:r w:rsidRPr="006B5CB9">
                    <w:rPr>
                      <w:b/>
                      <w:iCs/>
                      <w:lang w:val="fr-FR"/>
                      <w:rPrChange w:id="180" w:author="Jaya Rao" w:date="2020-09-29T20:28:00Z">
                        <w:rPr>
                          <w:b/>
                          <w:iCs/>
                        </w:rPr>
                      </w:rPrChange>
                    </w:rPr>
                    <w:t>NW]/</w:t>
                  </w:r>
                  <w:proofErr w:type="gramEnd"/>
                  <w:r w:rsidRPr="006B5CB9">
                    <w:rPr>
                      <w:b/>
                      <w:iCs/>
                      <w:lang w:val="fr-FR"/>
                      <w:rPrChange w:id="181" w:author="Jaya Rao" w:date="2020-09-29T20:28:00Z">
                        <w:rPr>
                          <w:b/>
                          <w:iCs/>
                        </w:rPr>
                      </w:rPrChange>
                    </w:rPr>
                    <w:t>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lastRenderedPageBreak/>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ListParagraph"/>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ListParagraph"/>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w:t>
      </w:r>
      <w:proofErr w:type="spellStart"/>
      <w:r w:rsidRPr="00612116">
        <w:rPr>
          <w:lang w:val="en-GB"/>
        </w:rPr>
        <w:t>AoD</w:t>
      </w:r>
      <w:proofErr w:type="spellEnd"/>
      <w:r w:rsidRPr="00612116">
        <w:rPr>
          <w:lang w:val="en-GB"/>
        </w:rPr>
        <w:t>, (3) UL-</w:t>
      </w:r>
      <w:proofErr w:type="spellStart"/>
      <w:r w:rsidRPr="00612116">
        <w:rPr>
          <w:lang w:val="en-GB"/>
        </w:rPr>
        <w:t>TDoA</w:t>
      </w:r>
      <w:proofErr w:type="spellEnd"/>
      <w:r w:rsidRPr="00612116">
        <w:rPr>
          <w:lang w:val="en-GB"/>
        </w:rPr>
        <w:t>, (4) UL-</w:t>
      </w:r>
      <w:proofErr w:type="spellStart"/>
      <w:r w:rsidRPr="00612116">
        <w:rPr>
          <w:lang w:val="en-GB"/>
        </w:rPr>
        <w:t>AoA</w:t>
      </w:r>
      <w:proofErr w:type="spellEnd"/>
      <w:r w:rsidRPr="00612116">
        <w:rPr>
          <w:lang w:val="en-GB"/>
        </w:rPr>
        <w:t>, (5) Multi-RTT, (6) NR E-CID);</w:t>
      </w:r>
    </w:p>
    <w:p w14:paraId="051C76D3" w14:textId="7E190DB7" w:rsidR="002D4620" w:rsidRPr="00612116" w:rsidRDefault="002D4620" w:rsidP="002D4620">
      <w:pPr>
        <w:pStyle w:val="ListParagraph"/>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ListParagraph"/>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ListParagraph"/>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ListParagraph"/>
        <w:rPr>
          <w:lang w:val="en-GB"/>
        </w:rPr>
      </w:pPr>
    </w:p>
    <w:p w14:paraId="40AE90D8" w14:textId="4474C6B5" w:rsidR="00F36F81" w:rsidRPr="006B5CB9" w:rsidRDefault="00F36F81" w:rsidP="006220BE">
      <w:pPr>
        <w:rPr>
          <w:sz w:val="22"/>
          <w:szCs w:val="22"/>
          <w:lang w:val="fr-FR"/>
          <w:rPrChange w:id="182" w:author="Jaya Rao" w:date="2020-09-29T20:28:00Z">
            <w:rPr>
              <w:sz w:val="22"/>
              <w:szCs w:val="22"/>
              <w:lang w:val="en-GB"/>
            </w:rPr>
          </w:rPrChange>
        </w:rPr>
      </w:pPr>
      <w:proofErr w:type="spellStart"/>
      <w:r w:rsidRPr="006B5CB9">
        <w:rPr>
          <w:sz w:val="22"/>
          <w:szCs w:val="22"/>
          <w:lang w:val="fr-FR"/>
          <w:rPrChange w:id="183" w:author="Jaya Rao" w:date="2020-09-29T20:28:00Z">
            <w:rPr>
              <w:sz w:val="22"/>
              <w:szCs w:val="22"/>
              <w:lang w:val="en-GB"/>
            </w:rPr>
          </w:rPrChange>
        </w:rPr>
        <w:t>Rapporteur</w:t>
      </w:r>
      <w:r w:rsidR="00C45153" w:rsidRPr="006B5CB9">
        <w:rPr>
          <w:sz w:val="22"/>
          <w:szCs w:val="22"/>
          <w:lang w:val="fr-FR"/>
          <w:rPrChange w:id="184" w:author="Jaya Rao" w:date="2020-09-29T20:28:00Z">
            <w:rPr>
              <w:sz w:val="22"/>
              <w:szCs w:val="22"/>
              <w:lang w:val="en-GB"/>
            </w:rPr>
          </w:rPrChange>
        </w:rPr>
        <w:t>’s</w:t>
      </w:r>
      <w:proofErr w:type="spellEnd"/>
      <w:r w:rsidRPr="006B5CB9">
        <w:rPr>
          <w:sz w:val="22"/>
          <w:szCs w:val="22"/>
          <w:lang w:val="fr-FR"/>
          <w:rPrChange w:id="185" w:author="Jaya Rao" w:date="2020-09-29T20:28:00Z">
            <w:rPr>
              <w:sz w:val="22"/>
              <w:szCs w:val="22"/>
              <w:lang w:val="en-GB"/>
            </w:rPr>
          </w:rPrChange>
        </w:rPr>
        <w:t xml:space="preserve"> </w:t>
      </w:r>
      <w:proofErr w:type="spellStart"/>
      <w:r w:rsidRPr="006B5CB9">
        <w:rPr>
          <w:sz w:val="22"/>
          <w:szCs w:val="22"/>
          <w:lang w:val="fr-FR"/>
          <w:rPrChange w:id="186" w:author="Jaya Rao" w:date="2020-09-29T20:28:00Z">
            <w:rPr>
              <w:sz w:val="22"/>
              <w:szCs w:val="22"/>
              <w:lang w:val="en-GB"/>
            </w:rPr>
          </w:rPrChange>
        </w:rPr>
        <w:t>comments</w:t>
      </w:r>
      <w:proofErr w:type="spellEnd"/>
      <w:r w:rsidR="00A8699A" w:rsidRPr="006B5CB9">
        <w:rPr>
          <w:sz w:val="22"/>
          <w:szCs w:val="22"/>
          <w:lang w:val="fr-FR"/>
          <w:rPrChange w:id="187" w:author="Jaya Rao" w:date="2020-09-29T20:28:00Z">
            <w:rPr>
              <w:sz w:val="22"/>
              <w:szCs w:val="22"/>
              <w:lang w:val="en-GB"/>
            </w:rPr>
          </w:rPrChange>
        </w:rPr>
        <w:t xml:space="preserve">, </w:t>
      </w:r>
      <w:proofErr w:type="spellStart"/>
      <w:r w:rsidR="00A8699A" w:rsidRPr="006B5CB9">
        <w:rPr>
          <w:sz w:val="22"/>
          <w:szCs w:val="22"/>
          <w:lang w:val="fr-FR"/>
          <w:rPrChange w:id="188" w:author="Jaya Rao" w:date="2020-09-29T20:28:00Z">
            <w:rPr>
              <w:sz w:val="22"/>
              <w:szCs w:val="22"/>
              <w:lang w:val="en-GB"/>
            </w:rPr>
          </w:rPrChange>
        </w:rPr>
        <w:t>from</w:t>
      </w:r>
      <w:proofErr w:type="spellEnd"/>
      <w:r w:rsidR="00A8699A" w:rsidRPr="006B5CB9">
        <w:rPr>
          <w:sz w:val="22"/>
          <w:szCs w:val="22"/>
          <w:lang w:val="fr-FR"/>
          <w:rPrChange w:id="189" w:author="Jaya Rao" w:date="2020-09-29T20:28:00Z">
            <w:rPr>
              <w:sz w:val="22"/>
              <w:szCs w:val="22"/>
              <w:lang w:val="en-GB"/>
            </w:rPr>
          </w:rPrChange>
        </w:rPr>
        <w:t xml:space="preserve"> RAN2 </w:t>
      </w:r>
      <w:proofErr w:type="gramStart"/>
      <w:r w:rsidR="00A8699A" w:rsidRPr="006B5CB9">
        <w:rPr>
          <w:sz w:val="22"/>
          <w:szCs w:val="22"/>
          <w:lang w:val="fr-FR"/>
          <w:rPrChange w:id="190" w:author="Jaya Rao" w:date="2020-09-29T20:28:00Z">
            <w:rPr>
              <w:sz w:val="22"/>
              <w:szCs w:val="22"/>
              <w:lang w:val="en-GB"/>
            </w:rPr>
          </w:rPrChange>
        </w:rPr>
        <w:t>perspective:</w:t>
      </w:r>
      <w:proofErr w:type="gramEnd"/>
    </w:p>
    <w:p w14:paraId="36CC75AA" w14:textId="4BF75490" w:rsidR="00F36F81" w:rsidRDefault="00F36F81" w:rsidP="00F36F81">
      <w:pPr>
        <w:pStyle w:val="ListParagraph"/>
        <w:numPr>
          <w:ilvl w:val="0"/>
          <w:numId w:val="24"/>
        </w:numPr>
        <w:rPr>
          <w:lang w:val="en-GB"/>
        </w:rPr>
      </w:pPr>
      <w:r w:rsidRPr="00F36F81">
        <w:rPr>
          <w:lang w:val="en-GB"/>
        </w:rPr>
        <w:t xml:space="preserve">The positioning type (UL, DL, DL+UL) has been reflected by positioning techniques, therefore we do not need to list them </w:t>
      </w:r>
      <w:proofErr w:type="gramStart"/>
      <w:r w:rsidRPr="00F36F81">
        <w:rPr>
          <w:lang w:val="en-GB"/>
        </w:rPr>
        <w:t>separately;</w:t>
      </w:r>
      <w:proofErr w:type="gramEnd"/>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191" w:author="Ritesh" w:date="2020-09-22T10:48:00Z">
        <w:r w:rsidR="00E57658">
          <w:rPr>
            <w:rFonts w:ascii="Arial" w:hAnsi="Arial" w:cs="Arial"/>
            <w:b/>
          </w:rPr>
          <w:t>and</w:t>
        </w:r>
      </w:ins>
      <w:del w:id="192"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DengXian"/>
                <w:lang w:eastAsia="zh-CN"/>
              </w:rPr>
            </w:pPr>
            <w:ins w:id="193" w:author="Ericsson" w:date="2020-09-23T21:36:00Z">
              <w:r>
                <w:rPr>
                  <w:rFonts w:eastAsia="DengXian"/>
                  <w:lang w:eastAsia="zh-CN"/>
                </w:rPr>
                <w:t>Ericsson</w:t>
              </w:r>
            </w:ins>
          </w:p>
        </w:tc>
        <w:tc>
          <w:tcPr>
            <w:tcW w:w="1527" w:type="dxa"/>
          </w:tcPr>
          <w:p w14:paraId="21907589" w14:textId="34F70D8F" w:rsidR="00C937E8" w:rsidRDefault="00C937E8" w:rsidP="00C937E8">
            <w:pPr>
              <w:spacing w:before="60" w:after="60"/>
              <w:rPr>
                <w:rFonts w:eastAsia="DengXian"/>
                <w:lang w:eastAsia="zh-CN"/>
              </w:rPr>
            </w:pPr>
            <w:ins w:id="194" w:author="Ericsson" w:date="2020-09-23T21:36:00Z">
              <w:r>
                <w:rPr>
                  <w:rFonts w:eastAsia="DengXian"/>
                  <w:lang w:eastAsia="zh-CN"/>
                </w:rPr>
                <w:t>Both</w:t>
              </w:r>
            </w:ins>
          </w:p>
        </w:tc>
        <w:tc>
          <w:tcPr>
            <w:tcW w:w="6372" w:type="dxa"/>
            <w:vAlign w:val="center"/>
          </w:tcPr>
          <w:p w14:paraId="3DF9CD08" w14:textId="77777777" w:rsidR="00C937E8" w:rsidRDefault="00C937E8" w:rsidP="00C937E8">
            <w:pPr>
              <w:spacing w:before="60" w:after="60"/>
              <w:rPr>
                <w:rFonts w:eastAsia="DengXian"/>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DengXian"/>
                <w:lang w:eastAsia="zh-CN"/>
              </w:rPr>
            </w:pPr>
            <w:ins w:id="195" w:author="Sven Fischer" w:date="2020-09-24T12:20:00Z">
              <w:r>
                <w:rPr>
                  <w:rFonts w:eastAsia="DengXian"/>
                  <w:lang w:eastAsia="zh-CN"/>
                </w:rPr>
                <w:t>Qualcomm</w:t>
              </w:r>
            </w:ins>
          </w:p>
        </w:tc>
        <w:tc>
          <w:tcPr>
            <w:tcW w:w="1527" w:type="dxa"/>
          </w:tcPr>
          <w:p w14:paraId="25D24E41" w14:textId="6E92CA15" w:rsidR="00AF3391" w:rsidRDefault="00AF3391" w:rsidP="00AF3391">
            <w:pPr>
              <w:spacing w:before="60" w:after="60"/>
              <w:rPr>
                <w:rFonts w:eastAsia="DengXian"/>
                <w:lang w:eastAsia="zh-CN"/>
              </w:rPr>
            </w:pPr>
            <w:ins w:id="196" w:author="Sven Fischer" w:date="2020-09-24T12:20:00Z">
              <w:r>
                <w:rPr>
                  <w:rFonts w:eastAsia="DengXian"/>
                  <w:lang w:eastAsia="zh-CN"/>
                </w:rPr>
                <w:t>Both</w:t>
              </w:r>
            </w:ins>
          </w:p>
        </w:tc>
        <w:tc>
          <w:tcPr>
            <w:tcW w:w="6372" w:type="dxa"/>
            <w:vAlign w:val="center"/>
          </w:tcPr>
          <w:p w14:paraId="1010C9CA" w14:textId="105F7BD9" w:rsidR="00AF3391" w:rsidRDefault="00AF3391" w:rsidP="00AF3391">
            <w:ins w:id="197"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EC3EF97" w:rsidR="00AF3391" w:rsidRDefault="00E74CD5" w:rsidP="00AF3391">
            <w:pPr>
              <w:spacing w:before="60" w:after="60"/>
              <w:rPr>
                <w:rFonts w:eastAsia="DengXian"/>
                <w:lang w:eastAsia="zh-CN"/>
              </w:rPr>
            </w:pPr>
            <w:ins w:id="198" w:author="OPPO (Qianxi)" w:date="2020-09-25T16:32:00Z">
              <w:r>
                <w:rPr>
                  <w:rFonts w:eastAsia="DengXian" w:hint="eastAsia"/>
                  <w:lang w:eastAsia="zh-CN"/>
                </w:rPr>
                <w:t>O</w:t>
              </w:r>
              <w:r>
                <w:rPr>
                  <w:rFonts w:eastAsia="DengXian"/>
                  <w:lang w:eastAsia="zh-CN"/>
                </w:rPr>
                <w:t>PPO</w:t>
              </w:r>
            </w:ins>
          </w:p>
        </w:tc>
        <w:tc>
          <w:tcPr>
            <w:tcW w:w="1527" w:type="dxa"/>
          </w:tcPr>
          <w:p w14:paraId="64BB5E6C" w14:textId="1A700CE4" w:rsidR="00AF3391" w:rsidRDefault="00E74CD5" w:rsidP="00AF3391">
            <w:pPr>
              <w:spacing w:before="60" w:after="60"/>
              <w:rPr>
                <w:rFonts w:eastAsia="DengXian"/>
                <w:lang w:eastAsia="zh-CN"/>
              </w:rPr>
            </w:pPr>
            <w:ins w:id="199" w:author="OPPO (Qianxi)" w:date="2020-09-25T16:33:00Z">
              <w:r>
                <w:rPr>
                  <w:rFonts w:eastAsia="DengXian" w:hint="eastAsia"/>
                  <w:lang w:eastAsia="zh-CN"/>
                </w:rPr>
                <w:t>B</w:t>
              </w:r>
              <w:r>
                <w:rPr>
                  <w:rFonts w:eastAsia="DengXian"/>
                  <w:lang w:eastAsia="zh-CN"/>
                </w:rPr>
                <w:t>oth</w:t>
              </w:r>
            </w:ins>
          </w:p>
        </w:tc>
        <w:tc>
          <w:tcPr>
            <w:tcW w:w="6372" w:type="dxa"/>
            <w:vAlign w:val="center"/>
          </w:tcPr>
          <w:p w14:paraId="032242A2" w14:textId="77777777" w:rsidR="00AF3391" w:rsidRDefault="00AF3391" w:rsidP="00AF3391"/>
        </w:tc>
      </w:tr>
      <w:tr w:rsidR="00A67086" w14:paraId="01A3B379" w14:textId="77777777" w:rsidTr="006B5CB9">
        <w:trPr>
          <w:ins w:id="200" w:author="CATT" w:date="2020-09-29T14:27:00Z"/>
        </w:trPr>
        <w:tc>
          <w:tcPr>
            <w:tcW w:w="1460" w:type="dxa"/>
            <w:vAlign w:val="center"/>
          </w:tcPr>
          <w:p w14:paraId="2E0086DC" w14:textId="77777777" w:rsidR="00A67086" w:rsidRDefault="00A67086" w:rsidP="006B5CB9">
            <w:pPr>
              <w:spacing w:before="60" w:after="60"/>
              <w:rPr>
                <w:ins w:id="201" w:author="CATT" w:date="2020-09-29T14:27:00Z"/>
                <w:rFonts w:eastAsia="DengXian"/>
                <w:lang w:eastAsia="zh-CN"/>
              </w:rPr>
            </w:pPr>
            <w:ins w:id="202" w:author="CATT" w:date="2020-09-29T14:27:00Z">
              <w:r>
                <w:rPr>
                  <w:rFonts w:eastAsia="DengXian" w:hint="eastAsia"/>
                  <w:lang w:eastAsia="zh-CN"/>
                </w:rPr>
                <w:t>CATT</w:t>
              </w:r>
            </w:ins>
          </w:p>
        </w:tc>
        <w:tc>
          <w:tcPr>
            <w:tcW w:w="1527" w:type="dxa"/>
          </w:tcPr>
          <w:p w14:paraId="65426A2E" w14:textId="77777777" w:rsidR="00A67086" w:rsidRDefault="00A67086" w:rsidP="006B5CB9">
            <w:pPr>
              <w:spacing w:before="60" w:after="60"/>
              <w:rPr>
                <w:ins w:id="203" w:author="CATT" w:date="2020-09-29T14:27:00Z"/>
                <w:rFonts w:eastAsia="DengXian"/>
                <w:lang w:eastAsia="zh-CN"/>
              </w:rPr>
            </w:pPr>
            <w:ins w:id="204" w:author="CATT" w:date="2020-09-29T14:27:00Z">
              <w:r>
                <w:rPr>
                  <w:rFonts w:eastAsia="DengXian" w:hint="eastAsia"/>
                  <w:lang w:eastAsia="zh-CN"/>
                </w:rPr>
                <w:t>Both</w:t>
              </w:r>
            </w:ins>
          </w:p>
        </w:tc>
        <w:tc>
          <w:tcPr>
            <w:tcW w:w="6372" w:type="dxa"/>
            <w:vAlign w:val="center"/>
          </w:tcPr>
          <w:p w14:paraId="3FF052C2" w14:textId="77777777" w:rsidR="00A67086" w:rsidRDefault="00A67086" w:rsidP="006B5CB9">
            <w:pPr>
              <w:rPr>
                <w:ins w:id="205" w:author="CATT" w:date="2020-09-29T14:27:00Z"/>
              </w:rPr>
            </w:pPr>
          </w:p>
        </w:tc>
      </w:tr>
      <w:tr w:rsidR="001070B9" w14:paraId="19A36FB1" w14:textId="77777777" w:rsidTr="00C937E8">
        <w:trPr>
          <w:ins w:id="206" w:author="CATT" w:date="2020-09-29T14:27:00Z"/>
        </w:trPr>
        <w:tc>
          <w:tcPr>
            <w:tcW w:w="1460" w:type="dxa"/>
            <w:vAlign w:val="center"/>
          </w:tcPr>
          <w:p w14:paraId="45828E03" w14:textId="1A680E13" w:rsidR="001070B9" w:rsidRDefault="001070B9" w:rsidP="001070B9">
            <w:pPr>
              <w:spacing w:before="60" w:after="60"/>
              <w:rPr>
                <w:ins w:id="207" w:author="CATT" w:date="2020-09-29T14:27:00Z"/>
                <w:rFonts w:eastAsia="DengXian"/>
                <w:lang w:eastAsia="zh-CN"/>
              </w:rPr>
            </w:pPr>
            <w:ins w:id="208"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C8EF36A" w14:textId="24F0B902" w:rsidR="001070B9" w:rsidRDefault="001070B9" w:rsidP="001070B9">
            <w:pPr>
              <w:spacing w:before="60" w:after="60"/>
              <w:rPr>
                <w:ins w:id="209" w:author="CATT" w:date="2020-09-29T14:27:00Z"/>
                <w:rFonts w:eastAsia="DengXian"/>
                <w:lang w:eastAsia="zh-CN"/>
              </w:rPr>
            </w:pPr>
            <w:ins w:id="210" w:author="황준/5G/6G표준Lab(SR)/Staff Engineer/삼성전자" w:date="2020-09-29T17:33:00Z">
              <w:r>
                <w:rPr>
                  <w:rFonts w:eastAsia="Malgun Gothic"/>
                  <w:lang w:eastAsia="ko-KR"/>
                </w:rPr>
                <w:t>B</w:t>
              </w:r>
              <w:r>
                <w:rPr>
                  <w:rFonts w:eastAsia="Malgun Gothic" w:hint="eastAsia"/>
                  <w:lang w:eastAsia="ko-KR"/>
                </w:rPr>
                <w:t xml:space="preserve">oth </w:t>
              </w:r>
            </w:ins>
          </w:p>
        </w:tc>
        <w:tc>
          <w:tcPr>
            <w:tcW w:w="6372" w:type="dxa"/>
            <w:vAlign w:val="center"/>
          </w:tcPr>
          <w:p w14:paraId="531CF9AE" w14:textId="77777777" w:rsidR="001070B9" w:rsidRDefault="001070B9" w:rsidP="001070B9">
            <w:pPr>
              <w:rPr>
                <w:ins w:id="211" w:author="CATT" w:date="2020-09-29T14:27:00Z"/>
              </w:rPr>
            </w:pPr>
          </w:p>
        </w:tc>
      </w:tr>
      <w:tr w:rsidR="00A369E6" w14:paraId="31F35B99" w14:textId="77777777" w:rsidTr="00C937E8">
        <w:trPr>
          <w:ins w:id="212" w:author="lixiaolong" w:date="2020-09-29T16:55:00Z"/>
        </w:trPr>
        <w:tc>
          <w:tcPr>
            <w:tcW w:w="1460" w:type="dxa"/>
            <w:vAlign w:val="center"/>
          </w:tcPr>
          <w:p w14:paraId="0FA1C943" w14:textId="121EB4E5" w:rsidR="00A369E6" w:rsidRPr="00A369E6" w:rsidRDefault="00A369E6" w:rsidP="001070B9">
            <w:pPr>
              <w:spacing w:before="60" w:after="60"/>
              <w:rPr>
                <w:ins w:id="213" w:author="lixiaolong" w:date="2020-09-29T16:55:00Z"/>
                <w:rFonts w:eastAsiaTheme="minorEastAsia"/>
                <w:lang w:eastAsia="zh-CN"/>
              </w:rPr>
            </w:pPr>
            <w:ins w:id="214" w:author="lixiaolong" w:date="2020-09-29T16:55:00Z">
              <w:r>
                <w:rPr>
                  <w:rFonts w:eastAsiaTheme="minorEastAsia" w:hint="eastAsia"/>
                  <w:lang w:eastAsia="zh-CN"/>
                </w:rPr>
                <w:t>X</w:t>
              </w:r>
              <w:r>
                <w:rPr>
                  <w:rFonts w:eastAsiaTheme="minorEastAsia"/>
                  <w:lang w:eastAsia="zh-CN"/>
                </w:rPr>
                <w:t>iaomi</w:t>
              </w:r>
            </w:ins>
          </w:p>
        </w:tc>
        <w:tc>
          <w:tcPr>
            <w:tcW w:w="1527" w:type="dxa"/>
          </w:tcPr>
          <w:p w14:paraId="4CB2C5D0" w14:textId="7718FC23" w:rsidR="00A369E6" w:rsidRPr="00A369E6" w:rsidRDefault="00A369E6" w:rsidP="001070B9">
            <w:pPr>
              <w:spacing w:before="60" w:after="60"/>
              <w:rPr>
                <w:ins w:id="215" w:author="lixiaolong" w:date="2020-09-29T16:55:00Z"/>
                <w:rFonts w:eastAsiaTheme="minorEastAsia"/>
                <w:lang w:eastAsia="zh-CN"/>
              </w:rPr>
            </w:pPr>
            <w:ins w:id="216" w:author="lixiaolong" w:date="2020-09-29T16:55:00Z">
              <w:r>
                <w:rPr>
                  <w:rFonts w:eastAsiaTheme="minorEastAsia" w:hint="eastAsia"/>
                  <w:lang w:eastAsia="zh-CN"/>
                </w:rPr>
                <w:t>B</w:t>
              </w:r>
              <w:r>
                <w:rPr>
                  <w:rFonts w:eastAsiaTheme="minorEastAsia"/>
                  <w:lang w:eastAsia="zh-CN"/>
                </w:rPr>
                <w:t>oth</w:t>
              </w:r>
            </w:ins>
          </w:p>
        </w:tc>
        <w:tc>
          <w:tcPr>
            <w:tcW w:w="6372" w:type="dxa"/>
            <w:vAlign w:val="center"/>
          </w:tcPr>
          <w:p w14:paraId="015B986E" w14:textId="77777777" w:rsidR="00A369E6" w:rsidRDefault="00A369E6" w:rsidP="001070B9">
            <w:pPr>
              <w:rPr>
                <w:ins w:id="217" w:author="lixiaolong" w:date="2020-09-29T16:55:00Z"/>
              </w:rPr>
            </w:pPr>
          </w:p>
        </w:tc>
      </w:tr>
      <w:tr w:rsidR="00CB5DCD" w14:paraId="2D076E65" w14:textId="77777777" w:rsidTr="00C937E8">
        <w:trPr>
          <w:ins w:id="218" w:author="vivo-Elliah" w:date="2020-09-29T18:48:00Z"/>
        </w:trPr>
        <w:tc>
          <w:tcPr>
            <w:tcW w:w="1460" w:type="dxa"/>
            <w:vAlign w:val="center"/>
          </w:tcPr>
          <w:p w14:paraId="4491F164" w14:textId="12EEAB62" w:rsidR="00CB5DCD" w:rsidRDefault="00CB5DCD" w:rsidP="00CB5DCD">
            <w:pPr>
              <w:spacing w:before="60" w:after="60"/>
              <w:rPr>
                <w:ins w:id="219" w:author="vivo-Elliah" w:date="2020-09-29T18:48:00Z"/>
                <w:rFonts w:eastAsiaTheme="minorEastAsia"/>
                <w:lang w:eastAsia="zh-CN"/>
              </w:rPr>
            </w:pPr>
            <w:ins w:id="220" w:author="vivo-Elliah" w:date="2020-09-29T18:48:00Z">
              <w:r>
                <w:rPr>
                  <w:rFonts w:eastAsia="DengXian" w:hint="eastAsia"/>
                  <w:lang w:eastAsia="zh-CN"/>
                </w:rPr>
                <w:t>v</w:t>
              </w:r>
              <w:r>
                <w:rPr>
                  <w:rFonts w:eastAsia="DengXian"/>
                  <w:lang w:eastAsia="zh-CN"/>
                </w:rPr>
                <w:t>ivo</w:t>
              </w:r>
            </w:ins>
          </w:p>
        </w:tc>
        <w:tc>
          <w:tcPr>
            <w:tcW w:w="1527" w:type="dxa"/>
          </w:tcPr>
          <w:p w14:paraId="2DE67527" w14:textId="69317D6E" w:rsidR="00CB5DCD" w:rsidRDefault="00CB5DCD" w:rsidP="00CB5DCD">
            <w:pPr>
              <w:spacing w:before="60" w:after="60"/>
              <w:rPr>
                <w:ins w:id="221" w:author="vivo-Elliah" w:date="2020-09-29T18:48:00Z"/>
                <w:rFonts w:eastAsiaTheme="minorEastAsia"/>
                <w:lang w:eastAsia="zh-CN"/>
              </w:rPr>
            </w:pPr>
            <w:ins w:id="222" w:author="vivo-Elliah" w:date="2020-09-29T18:48:00Z">
              <w:r>
                <w:rPr>
                  <w:rFonts w:eastAsia="DengXian" w:hint="eastAsia"/>
                  <w:lang w:eastAsia="zh-CN"/>
                </w:rPr>
                <w:t>B</w:t>
              </w:r>
              <w:r>
                <w:rPr>
                  <w:rFonts w:eastAsia="DengXian"/>
                  <w:lang w:eastAsia="zh-CN"/>
                </w:rPr>
                <w:t>oth</w:t>
              </w:r>
            </w:ins>
          </w:p>
        </w:tc>
        <w:tc>
          <w:tcPr>
            <w:tcW w:w="6372" w:type="dxa"/>
            <w:vAlign w:val="center"/>
          </w:tcPr>
          <w:p w14:paraId="7D291B40" w14:textId="77777777" w:rsidR="00CB5DCD" w:rsidRDefault="00CB5DCD" w:rsidP="00CB5DCD">
            <w:pPr>
              <w:rPr>
                <w:ins w:id="223" w:author="vivo-Elliah" w:date="2020-09-29T18:48:00Z"/>
              </w:rPr>
            </w:pPr>
          </w:p>
        </w:tc>
      </w:tr>
      <w:tr w:rsidR="006B5CB9" w14:paraId="1C3DC38D" w14:textId="77777777" w:rsidTr="00C937E8">
        <w:trPr>
          <w:ins w:id="224" w:author="Jaya Rao" w:date="2020-09-29T20:33:00Z"/>
        </w:trPr>
        <w:tc>
          <w:tcPr>
            <w:tcW w:w="1460" w:type="dxa"/>
            <w:vAlign w:val="center"/>
          </w:tcPr>
          <w:p w14:paraId="689B28DD" w14:textId="5C86145B" w:rsidR="006B5CB9" w:rsidRDefault="006B5CB9" w:rsidP="00CB5DCD">
            <w:pPr>
              <w:spacing w:before="60" w:after="60"/>
              <w:rPr>
                <w:ins w:id="225" w:author="Jaya Rao" w:date="2020-09-29T20:33:00Z"/>
                <w:rFonts w:eastAsia="DengXian" w:hint="eastAsia"/>
                <w:lang w:eastAsia="zh-CN"/>
              </w:rPr>
            </w:pPr>
            <w:ins w:id="226" w:author="Jaya Rao" w:date="2020-09-29T20:33:00Z">
              <w:r>
                <w:rPr>
                  <w:rFonts w:eastAsia="DengXian"/>
                  <w:lang w:eastAsia="zh-CN"/>
                </w:rPr>
                <w:lastRenderedPageBreak/>
                <w:t>InterDigital</w:t>
              </w:r>
            </w:ins>
          </w:p>
        </w:tc>
        <w:tc>
          <w:tcPr>
            <w:tcW w:w="1527" w:type="dxa"/>
          </w:tcPr>
          <w:p w14:paraId="237BA571" w14:textId="162D4D55" w:rsidR="006B5CB9" w:rsidRDefault="006B5CB9" w:rsidP="00CB5DCD">
            <w:pPr>
              <w:spacing w:before="60" w:after="60"/>
              <w:rPr>
                <w:ins w:id="227" w:author="Jaya Rao" w:date="2020-09-29T20:33:00Z"/>
                <w:rFonts w:eastAsia="DengXian" w:hint="eastAsia"/>
                <w:lang w:eastAsia="zh-CN"/>
              </w:rPr>
            </w:pPr>
            <w:ins w:id="228" w:author="Jaya Rao" w:date="2020-09-29T20:33:00Z">
              <w:r>
                <w:rPr>
                  <w:rFonts w:eastAsia="DengXian"/>
                  <w:lang w:eastAsia="zh-CN"/>
                </w:rPr>
                <w:t>Both</w:t>
              </w:r>
            </w:ins>
          </w:p>
        </w:tc>
        <w:tc>
          <w:tcPr>
            <w:tcW w:w="6372" w:type="dxa"/>
            <w:vAlign w:val="center"/>
          </w:tcPr>
          <w:p w14:paraId="59869CE4" w14:textId="77777777" w:rsidR="006B5CB9" w:rsidRDefault="006B5CB9" w:rsidP="00CB5DCD">
            <w:pPr>
              <w:rPr>
                <w:ins w:id="229" w:author="Jaya Rao" w:date="2020-09-29T20:33:00Z"/>
              </w:rPr>
            </w:pPr>
          </w:p>
        </w:tc>
      </w:tr>
      <w:tr w:rsidR="006B5CB9" w14:paraId="4327DDEC" w14:textId="77777777" w:rsidTr="00C937E8">
        <w:trPr>
          <w:ins w:id="230" w:author="Jaya Rao" w:date="2020-09-29T20:33:00Z"/>
        </w:trPr>
        <w:tc>
          <w:tcPr>
            <w:tcW w:w="1460" w:type="dxa"/>
            <w:vAlign w:val="center"/>
          </w:tcPr>
          <w:p w14:paraId="1440BB4B" w14:textId="77777777" w:rsidR="006B5CB9" w:rsidRDefault="006B5CB9" w:rsidP="00CB5DCD">
            <w:pPr>
              <w:spacing w:before="60" w:after="60"/>
              <w:rPr>
                <w:ins w:id="231" w:author="Jaya Rao" w:date="2020-09-29T20:33:00Z"/>
                <w:rFonts w:eastAsia="DengXian" w:hint="eastAsia"/>
                <w:lang w:eastAsia="zh-CN"/>
              </w:rPr>
            </w:pPr>
          </w:p>
        </w:tc>
        <w:tc>
          <w:tcPr>
            <w:tcW w:w="1527" w:type="dxa"/>
          </w:tcPr>
          <w:p w14:paraId="125DDBC1" w14:textId="77777777" w:rsidR="006B5CB9" w:rsidRDefault="006B5CB9" w:rsidP="00CB5DCD">
            <w:pPr>
              <w:spacing w:before="60" w:after="60"/>
              <w:rPr>
                <w:ins w:id="232" w:author="Jaya Rao" w:date="2020-09-29T20:33:00Z"/>
                <w:rFonts w:eastAsia="DengXian" w:hint="eastAsia"/>
                <w:lang w:eastAsia="zh-CN"/>
              </w:rPr>
            </w:pPr>
          </w:p>
        </w:tc>
        <w:tc>
          <w:tcPr>
            <w:tcW w:w="6372" w:type="dxa"/>
            <w:vAlign w:val="center"/>
          </w:tcPr>
          <w:p w14:paraId="35C434BC" w14:textId="77777777" w:rsidR="006B5CB9" w:rsidRDefault="006B5CB9" w:rsidP="00CB5DCD">
            <w:pPr>
              <w:rPr>
                <w:ins w:id="233" w:author="Jaya Rao" w:date="2020-09-29T20:33:00Z"/>
              </w:rPr>
            </w:pPr>
          </w:p>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ListParagraph"/>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ListParagraph"/>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ListParagraph"/>
        <w:ind w:left="1440"/>
        <w:rPr>
          <w:lang w:val="en-GB"/>
        </w:rPr>
      </w:pPr>
    </w:p>
    <w:p w14:paraId="37EDD9D8" w14:textId="5E0649B2" w:rsidR="00A8699A" w:rsidRDefault="00A8699A" w:rsidP="00A8699A">
      <w:pPr>
        <w:pStyle w:val="ListParagraph"/>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ListParagraph"/>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DengXian"/>
                <w:lang w:eastAsia="zh-CN"/>
              </w:rPr>
            </w:pPr>
            <w:ins w:id="234" w:author="Ericsson" w:date="2020-09-23T21:37:00Z">
              <w:r>
                <w:rPr>
                  <w:rFonts w:eastAsia="DengXian"/>
                  <w:lang w:eastAsia="zh-CN"/>
                </w:rPr>
                <w:t>Ericsson</w:t>
              </w:r>
            </w:ins>
          </w:p>
        </w:tc>
        <w:tc>
          <w:tcPr>
            <w:tcW w:w="1527" w:type="dxa"/>
          </w:tcPr>
          <w:p w14:paraId="1B1A9593" w14:textId="16B1B106" w:rsidR="00D73D5F" w:rsidRDefault="00D73D5F" w:rsidP="00D73D5F">
            <w:pPr>
              <w:spacing w:before="60" w:after="60"/>
              <w:rPr>
                <w:rFonts w:eastAsia="DengXian"/>
                <w:lang w:eastAsia="zh-CN"/>
              </w:rPr>
            </w:pPr>
            <w:ins w:id="235" w:author="Ericsson" w:date="2020-09-23T21:37:00Z">
              <w:r>
                <w:rPr>
                  <w:rFonts w:eastAsia="DengXian"/>
                  <w:lang w:eastAsia="zh-CN"/>
                </w:rPr>
                <w:t>Scenario 2 including both UE-A/UE-B cases</w:t>
              </w:r>
            </w:ins>
          </w:p>
        </w:tc>
        <w:tc>
          <w:tcPr>
            <w:tcW w:w="6372" w:type="dxa"/>
            <w:vAlign w:val="center"/>
          </w:tcPr>
          <w:p w14:paraId="39E0F797" w14:textId="77777777" w:rsidR="00D73D5F" w:rsidRDefault="00D73D5F" w:rsidP="00D73D5F">
            <w:pPr>
              <w:pStyle w:val="CommentText"/>
              <w:rPr>
                <w:ins w:id="236" w:author="Ericsson" w:date="2020-09-23T21:37:00Z"/>
              </w:rPr>
            </w:pPr>
            <w:ins w:id="237" w:author="Ericsson" w:date="2020-09-23T21:37:00Z">
              <w:r>
                <w:t>For positioning latency there are 2 definitions:</w:t>
              </w:r>
            </w:ins>
          </w:p>
          <w:p w14:paraId="06872F7B" w14:textId="133F7785" w:rsidR="00D73D5F" w:rsidRDefault="00D73D5F" w:rsidP="00D73D5F">
            <w:pPr>
              <w:pStyle w:val="CommentText"/>
              <w:rPr>
                <w:ins w:id="238" w:author="Ericsson" w:date="2020-09-23T21:37:00Z"/>
              </w:rPr>
            </w:pPr>
            <w:ins w:id="239"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CommentText"/>
              <w:rPr>
                <w:ins w:id="240" w:author="Ericsson" w:date="2020-09-23T21:37:00Z"/>
              </w:rPr>
            </w:pPr>
            <w:ins w:id="241"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242" w:author="Ericsson" w:date="2020-09-23T21:37:00Z"/>
              </w:rPr>
            </w:pPr>
            <w:ins w:id="243" w:author="Ericsson" w:date="2020-09-23T21:37:00Z">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ins>
          </w:p>
          <w:p w14:paraId="20BC5740" w14:textId="77777777" w:rsidR="00D73D5F" w:rsidRPr="00454406" w:rsidRDefault="00D73D5F" w:rsidP="00D73D5F">
            <w:pPr>
              <w:pStyle w:val="ListParagraph"/>
              <w:numPr>
                <w:ilvl w:val="0"/>
                <w:numId w:val="28"/>
              </w:numPr>
              <w:spacing w:before="60" w:after="60"/>
              <w:rPr>
                <w:ins w:id="244" w:author="Ericsson" w:date="2020-09-23T21:37:00Z"/>
                <w:sz w:val="20"/>
                <w:szCs w:val="20"/>
              </w:rPr>
            </w:pPr>
            <w:ins w:id="245" w:author="Ericsson" w:date="2020-09-23T21:37:00Z">
              <w:r w:rsidRPr="00454406">
                <w:rPr>
                  <w:sz w:val="20"/>
                  <w:szCs w:val="20"/>
                </w:rPr>
                <w:t>Obtaining necessary AD</w:t>
              </w:r>
            </w:ins>
          </w:p>
          <w:p w14:paraId="746BEF63" w14:textId="77777777" w:rsidR="00D73D5F" w:rsidRPr="00454406" w:rsidRDefault="00D73D5F" w:rsidP="00D73D5F">
            <w:pPr>
              <w:pStyle w:val="ListParagraph"/>
              <w:numPr>
                <w:ilvl w:val="0"/>
                <w:numId w:val="28"/>
              </w:numPr>
              <w:spacing w:before="60" w:after="60"/>
              <w:rPr>
                <w:ins w:id="246" w:author="Ericsson" w:date="2020-09-23T21:37:00Z"/>
                <w:rFonts w:eastAsia="DengXian"/>
                <w:sz w:val="20"/>
                <w:szCs w:val="20"/>
                <w:lang w:eastAsia="zh-CN"/>
              </w:rPr>
            </w:pPr>
            <w:ins w:id="247" w:author="Ericsson" w:date="2020-09-23T21:37:00Z">
              <w:r w:rsidRPr="00454406">
                <w:rPr>
                  <w:sz w:val="20"/>
                  <w:szCs w:val="20"/>
                </w:rPr>
                <w:t>Performing measurement</w:t>
              </w:r>
            </w:ins>
          </w:p>
          <w:p w14:paraId="6BCBB18F" w14:textId="77777777" w:rsidR="00D73D5F" w:rsidRPr="00454406" w:rsidRDefault="00D73D5F" w:rsidP="00D73D5F">
            <w:pPr>
              <w:pStyle w:val="ListParagraph"/>
              <w:numPr>
                <w:ilvl w:val="0"/>
                <w:numId w:val="28"/>
              </w:numPr>
              <w:spacing w:before="60" w:after="60"/>
              <w:rPr>
                <w:ins w:id="248" w:author="Ericsson" w:date="2020-09-23T21:37:00Z"/>
                <w:rFonts w:eastAsia="DengXian"/>
                <w:sz w:val="20"/>
                <w:szCs w:val="20"/>
                <w:lang w:eastAsia="zh-CN"/>
              </w:rPr>
            </w:pPr>
            <w:ins w:id="249" w:author="Ericsson" w:date="2020-09-23T21:37:00Z">
              <w:r w:rsidRPr="00454406">
                <w:rPr>
                  <w:sz w:val="20"/>
                  <w:szCs w:val="20"/>
                </w:rPr>
                <w:t>Reporting the measurement (UE assisted)</w:t>
              </w:r>
            </w:ins>
          </w:p>
          <w:p w14:paraId="006799E3" w14:textId="77777777" w:rsidR="00D73D5F" w:rsidRPr="00454406" w:rsidRDefault="00D73D5F" w:rsidP="00D73D5F">
            <w:pPr>
              <w:pStyle w:val="ListParagraph"/>
              <w:numPr>
                <w:ilvl w:val="0"/>
                <w:numId w:val="28"/>
              </w:numPr>
              <w:spacing w:before="60" w:after="60"/>
              <w:rPr>
                <w:ins w:id="250" w:author="Ericsson" w:date="2020-09-23T21:37:00Z"/>
                <w:rFonts w:eastAsia="DengXian"/>
                <w:sz w:val="20"/>
                <w:szCs w:val="20"/>
                <w:lang w:eastAsia="zh-CN"/>
              </w:rPr>
            </w:pPr>
            <w:ins w:id="251" w:author="Ericsson" w:date="2020-09-23T21:37:00Z">
              <w:r w:rsidRPr="00454406">
                <w:rPr>
                  <w:sz w:val="20"/>
                  <w:szCs w:val="20"/>
                </w:rPr>
                <w:t>Positioning computation</w:t>
              </w:r>
            </w:ins>
          </w:p>
          <w:p w14:paraId="53533172" w14:textId="7AF38313" w:rsidR="00D70DBB" w:rsidRPr="00D70DBB" w:rsidRDefault="00D73D5F" w:rsidP="00D70DBB">
            <w:pPr>
              <w:pStyle w:val="ListParagraph"/>
              <w:numPr>
                <w:ilvl w:val="0"/>
                <w:numId w:val="28"/>
              </w:numPr>
              <w:spacing w:before="60" w:after="60"/>
              <w:rPr>
                <w:ins w:id="252" w:author="Ericsson" w:date="2020-09-23T21:39:00Z"/>
                <w:rFonts w:eastAsia="DengXian"/>
                <w:lang w:eastAsia="zh-CN"/>
              </w:rPr>
            </w:pPr>
            <w:ins w:id="253" w:author="Ericsson" w:date="2020-09-23T21:37:00Z">
              <w:r w:rsidRPr="00454406">
                <w:rPr>
                  <w:sz w:val="20"/>
                  <w:szCs w:val="20"/>
                </w:rPr>
                <w:t>Providing the position to UE (if client is in UE)</w:t>
              </w:r>
            </w:ins>
          </w:p>
          <w:p w14:paraId="55A727F0" w14:textId="77777777" w:rsidR="00D70DBB" w:rsidRDefault="00D70DBB" w:rsidP="004B6433">
            <w:pPr>
              <w:pStyle w:val="CommentText"/>
              <w:rPr>
                <w:ins w:id="254" w:author="Ericsson" w:date="2020-09-23T21:46:00Z"/>
              </w:rPr>
            </w:pPr>
          </w:p>
          <w:p w14:paraId="19AC5D45" w14:textId="6AF860D1" w:rsidR="004B6433" w:rsidRDefault="004B6433" w:rsidP="004B6433">
            <w:pPr>
              <w:pStyle w:val="CommentText"/>
              <w:rPr>
                <w:ins w:id="255" w:author="Ericsson" w:date="2020-09-23T21:40:00Z"/>
              </w:rPr>
            </w:pPr>
            <w:ins w:id="256" w:author="Ericsson" w:date="2020-09-23T21:39:00Z">
              <w:r>
                <w:lastRenderedPageBreak/>
                <w:t>For GNSS based positioning method, TTFF depends upon whether UE has recent almanac/ephemeris data available or not. If it is then GNSS positioning procedure runs fa</w:t>
              </w:r>
            </w:ins>
            <w:ins w:id="257" w:author="Ericsson" w:date="2020-09-23T21:40:00Z">
              <w:r w:rsidR="005C2676">
                <w:t>st.</w:t>
              </w:r>
            </w:ins>
          </w:p>
          <w:p w14:paraId="400589C0" w14:textId="77777777" w:rsidR="009F1B01" w:rsidRDefault="007D1EB6" w:rsidP="009F1B01">
            <w:pPr>
              <w:pStyle w:val="CommentText"/>
              <w:rPr>
                <w:ins w:id="258" w:author="Ericsson" w:date="2020-09-23T21:46:00Z"/>
              </w:rPr>
            </w:pPr>
            <w:ins w:id="259" w:author="Ericsson" w:date="2020-09-23T21:42:00Z">
              <w:r>
                <w:t>Similarly,</w:t>
              </w:r>
            </w:ins>
            <w:ins w:id="260" w:author="Ericsson" w:date="2020-09-23T21:40:00Z">
              <w:r w:rsidR="005C2676">
                <w:t xml:space="preserve"> for RAT dependent to run DL-TDOA; NR</w:t>
              </w:r>
            </w:ins>
            <w:ins w:id="261" w:author="Ericsson" w:date="2020-09-23T21:41:00Z">
              <w:r w:rsidR="00604EA7">
                <w:t>-</w:t>
              </w:r>
            </w:ins>
            <w:ins w:id="262" w:author="Ericsson" w:date="2020-09-23T21:40:00Z">
              <w:r w:rsidR="005C2676">
                <w:t xml:space="preserve">ECID procedure </w:t>
              </w:r>
            </w:ins>
            <w:ins w:id="263" w:author="Ericsson" w:date="2020-09-23T21:41:00Z">
              <w:r w:rsidR="00604EA7">
                <w:t>is</w:t>
              </w:r>
            </w:ins>
            <w:ins w:id="264" w:author="Ericsson" w:date="2020-09-23T21:40:00Z">
              <w:r w:rsidR="00995E92">
                <w:t xml:space="preserve"> </w:t>
              </w:r>
            </w:ins>
            <w:ins w:id="265" w:author="Ericsson" w:date="2020-09-23T21:41:00Z">
              <w:r w:rsidR="00604EA7">
                <w:t>a</w:t>
              </w:r>
            </w:ins>
            <w:ins w:id="266" w:author="Ericsson" w:date="2020-09-23T21:40:00Z">
              <w:r w:rsidR="00995E92">
                <w:t xml:space="preserve"> </w:t>
              </w:r>
            </w:ins>
            <w:ins w:id="267" w:author="Ericsson" w:date="2020-09-23T21:41:00Z">
              <w:r w:rsidR="00995E92">
                <w:t>prerequisite</w:t>
              </w:r>
            </w:ins>
            <w:ins w:id="268" w:author="Ericsson" w:date="2020-09-23T21:40:00Z">
              <w:r w:rsidR="00995E92">
                <w:t xml:space="preserve"> procedure hence this procedu</w:t>
              </w:r>
            </w:ins>
            <w:ins w:id="269"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CommentText"/>
            </w:pPr>
            <w:ins w:id="270" w:author="Ericsson" w:date="2020-09-23T21:46:00Z">
              <w:r>
                <w:rPr>
                  <w:rFonts w:eastAsia="DengXian"/>
                  <w:lang w:eastAsia="zh-CN"/>
                </w:rPr>
                <w:t>The latency aspect of TTFF that RAN</w:t>
              </w:r>
            </w:ins>
            <w:ins w:id="271" w:author="Ericsson" w:date="2020-09-23T21:47:00Z">
              <w:r>
                <w:rPr>
                  <w:rFonts w:eastAsia="DengXian"/>
                  <w:lang w:eastAsia="zh-CN"/>
                </w:rPr>
                <w:t>2 deals with for example NR-ECID</w:t>
              </w:r>
              <w:r w:rsidR="0059025A">
                <w:rPr>
                  <w:rFonts w:eastAsia="DengXian"/>
                  <w:lang w:eastAsia="zh-CN"/>
                </w:rPr>
                <w:t>/Capability exchange</w:t>
              </w:r>
              <w:r>
                <w:rPr>
                  <w:rFonts w:eastAsia="DengXian"/>
                  <w:lang w:eastAsia="zh-CN"/>
                </w:rPr>
                <w:t xml:space="preserve"> </w:t>
              </w:r>
            </w:ins>
            <w:ins w:id="272" w:author="Ericsson" w:date="2020-09-23T21:46:00Z">
              <w:r>
                <w:rPr>
                  <w:rFonts w:eastAsia="DengXian"/>
                  <w:lang w:eastAsia="zh-CN"/>
                </w:rPr>
                <w:t>can also be evaluated</w:t>
              </w:r>
            </w:ins>
            <w:ins w:id="273" w:author="Ericsson" w:date="2020-09-23T21:47:00Z">
              <w:r w:rsidR="0059025A">
                <w:rPr>
                  <w:rFonts w:eastAsia="DengXian"/>
                  <w:lang w:eastAsia="zh-CN"/>
                </w:rPr>
                <w:t>. However</w:t>
              </w:r>
              <w:r w:rsidR="0065078F">
                <w:rPr>
                  <w:rFonts w:eastAsia="DengXian"/>
                  <w:lang w:eastAsia="zh-CN"/>
                </w:rPr>
                <w:t xml:space="preserve">, the real aim should be </w:t>
              </w:r>
            </w:ins>
            <w:ins w:id="274" w:author="Ericsson" w:date="2020-09-23T21:48:00Z">
              <w:r w:rsidR="0065078F">
                <w:rPr>
                  <w:rFonts w:eastAsia="DengXian"/>
                  <w:lang w:eastAsia="zh-CN"/>
                </w:rPr>
                <w:t xml:space="preserve">to check what is the delay involved in b) </w:t>
              </w:r>
            </w:ins>
            <w:proofErr w:type="spellStart"/>
            <w:ins w:id="275" w:author="Ericsson" w:date="2020-09-23T21:57:00Z">
              <w:r w:rsidR="0014065D">
                <w:rPr>
                  <w:rFonts w:eastAsia="DengXian"/>
                  <w:lang w:eastAsia="zh-CN"/>
                </w:rPr>
                <w:t>i.e</w:t>
              </w:r>
              <w:proofErr w:type="spellEnd"/>
              <w:r w:rsidR="00860668">
                <w:rPr>
                  <w:rFonts w:eastAsia="DengXian"/>
                  <w:lang w:eastAsia="zh-CN"/>
                </w:rPr>
                <w:t xml:space="preserve">, </w:t>
              </w:r>
            </w:ins>
            <w:ins w:id="276" w:author="Ericsson" w:date="2020-09-23T21:48:00Z">
              <w:r w:rsidR="0065078F">
                <w:rPr>
                  <w:rFonts w:eastAsia="DengXian"/>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DengXian"/>
                <w:lang w:eastAsia="zh-CN"/>
              </w:rPr>
            </w:pPr>
            <w:ins w:id="277" w:author="Sven Fischer" w:date="2020-09-24T12:21:00Z">
              <w:r>
                <w:rPr>
                  <w:rFonts w:eastAsia="DengXian"/>
                  <w:lang w:eastAsia="zh-CN"/>
                </w:rPr>
                <w:lastRenderedPageBreak/>
                <w:t>Qualcomm</w:t>
              </w:r>
            </w:ins>
          </w:p>
        </w:tc>
        <w:tc>
          <w:tcPr>
            <w:tcW w:w="1527" w:type="dxa"/>
          </w:tcPr>
          <w:p w14:paraId="7FFBE67E" w14:textId="77777777" w:rsidR="007C6562" w:rsidRDefault="007C6562" w:rsidP="007C6562">
            <w:pPr>
              <w:spacing w:before="60" w:after="60"/>
              <w:rPr>
                <w:rFonts w:eastAsia="DengXian"/>
                <w:lang w:eastAsia="zh-CN"/>
              </w:rPr>
            </w:pPr>
          </w:p>
        </w:tc>
        <w:tc>
          <w:tcPr>
            <w:tcW w:w="6372" w:type="dxa"/>
            <w:vAlign w:val="center"/>
          </w:tcPr>
          <w:p w14:paraId="7DC6790A" w14:textId="7453B4EC" w:rsidR="007C6562" w:rsidRDefault="007C6562" w:rsidP="007C6562">
            <w:ins w:id="278" w:author="Sven Fischer" w:date="2020-09-24T12:21:00Z">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501FC303" w:rsidR="007C6562" w:rsidRDefault="00E74CD5" w:rsidP="007C6562">
            <w:pPr>
              <w:spacing w:before="60" w:after="60"/>
              <w:rPr>
                <w:rFonts w:eastAsia="DengXian"/>
                <w:lang w:eastAsia="zh-CN"/>
              </w:rPr>
            </w:pPr>
            <w:ins w:id="279" w:author="OPPO (Qianxi)" w:date="2020-09-25T16:37:00Z">
              <w:r>
                <w:rPr>
                  <w:rFonts w:eastAsia="DengXian" w:hint="eastAsia"/>
                  <w:lang w:eastAsia="zh-CN"/>
                </w:rPr>
                <w:t>O</w:t>
              </w:r>
              <w:r>
                <w:rPr>
                  <w:rFonts w:eastAsia="DengXian"/>
                  <w:lang w:eastAsia="zh-CN"/>
                </w:rPr>
                <w:t>PPO</w:t>
              </w:r>
            </w:ins>
          </w:p>
        </w:tc>
        <w:tc>
          <w:tcPr>
            <w:tcW w:w="1527" w:type="dxa"/>
          </w:tcPr>
          <w:p w14:paraId="64AB83E3" w14:textId="7CF90DD5" w:rsidR="007C6562" w:rsidRDefault="00E74CD5" w:rsidP="007C6562">
            <w:pPr>
              <w:spacing w:before="60" w:after="60"/>
              <w:rPr>
                <w:rFonts w:eastAsia="DengXian"/>
                <w:lang w:eastAsia="zh-CN"/>
              </w:rPr>
            </w:pPr>
            <w:ins w:id="280" w:author="OPPO (Qianxi)" w:date="2020-09-25T16:38:00Z">
              <w:r>
                <w:rPr>
                  <w:rFonts w:eastAsia="DengXian" w:hint="eastAsia"/>
                  <w:lang w:eastAsia="zh-CN"/>
                </w:rPr>
                <w:t>S</w:t>
              </w:r>
              <w:r>
                <w:rPr>
                  <w:rFonts w:eastAsia="DengXian"/>
                  <w:lang w:eastAsia="zh-CN"/>
                </w:rPr>
                <w:t>cenario-2</w:t>
              </w:r>
            </w:ins>
          </w:p>
        </w:tc>
        <w:tc>
          <w:tcPr>
            <w:tcW w:w="6372" w:type="dxa"/>
            <w:vAlign w:val="center"/>
          </w:tcPr>
          <w:p w14:paraId="0F34D6D8" w14:textId="1B9FE97F" w:rsidR="00B11C17" w:rsidRDefault="00B11C17" w:rsidP="007C6562">
            <w:pPr>
              <w:rPr>
                <w:ins w:id="281" w:author="OPPO (Qianxi)" w:date="2020-09-28T12:28:00Z"/>
                <w:lang w:eastAsia="zh-CN"/>
              </w:rPr>
            </w:pPr>
            <w:ins w:id="282" w:author="OPPO (Qianxi)" w:date="2020-09-28T12:28:00Z">
              <w:r>
                <w:rPr>
                  <w:lang w:eastAsia="zh-CN"/>
                </w:rPr>
                <w:t>We understand the intention of scenario-2 is to say that there is no need to consider the RRC state transition here</w:t>
              </w:r>
            </w:ins>
            <w:ins w:id="283" w:author="OPPO (Qianxi)" w:date="2020-09-28T12:29:00Z">
              <w:r>
                <w:rPr>
                  <w:lang w:eastAsia="zh-CN"/>
                </w:rPr>
                <w:t xml:space="preserve">. I.e., although scenario-1 is valid, the latency due to state transition is not </w:t>
              </w:r>
            </w:ins>
            <w:ins w:id="284" w:author="OPPO (Qianxi)" w:date="2020-09-28T12:30:00Z">
              <w:r>
                <w:rPr>
                  <w:lang w:eastAsia="zh-CN"/>
                </w:rPr>
                <w:t>needed to be considered for the evaluation here.</w:t>
              </w:r>
            </w:ins>
          </w:p>
          <w:p w14:paraId="22EF8557" w14:textId="7FC04C1C" w:rsidR="007C6562" w:rsidRDefault="00E74CD5" w:rsidP="007C6562">
            <w:pPr>
              <w:rPr>
                <w:lang w:eastAsia="zh-CN"/>
              </w:rPr>
            </w:pPr>
            <w:ins w:id="285" w:author="OPPO (Qianxi)" w:date="2020-09-25T16:38:00Z">
              <w:r>
                <w:rPr>
                  <w:rFonts w:hint="eastAsia"/>
                  <w:lang w:eastAsia="zh-CN"/>
                </w:rPr>
                <w:t>F</w:t>
              </w:r>
              <w:r>
                <w:rPr>
                  <w:lang w:eastAsia="zh-CN"/>
                </w:rPr>
                <w:t xml:space="preserve">or the latency after TTFF has been achieved, </w:t>
              </w:r>
            </w:ins>
            <w:ins w:id="286" w:author="OPPO (Qianxi)" w:date="2020-09-25T16:39:00Z">
              <w:r>
                <w:rPr>
                  <w:lang w:eastAsia="zh-CN"/>
                </w:rPr>
                <w:t xml:space="preserve">in case AD is not changed, </w:t>
              </w:r>
            </w:ins>
            <w:ins w:id="287" w:author="OPPO (Qianxi)" w:date="2020-09-25T16:46:00Z">
              <w:r w:rsidR="00BF73A5">
                <w:rPr>
                  <w:lang w:eastAsia="zh-CN"/>
                </w:rPr>
                <w:t xml:space="preserve">the latency would be mostly dependent on </w:t>
              </w:r>
            </w:ins>
            <w:ins w:id="288" w:author="OPPO (Qianxi)" w:date="2020-09-25T16:47:00Z">
              <w:r w:rsidR="00BF73A5">
                <w:rPr>
                  <w:lang w:eastAsia="zh-CN"/>
                </w:rPr>
                <w:t xml:space="preserve">either UE internal implementation (UEB) or how frequent the network request the location information report (UEA), so the focus </w:t>
              </w:r>
            </w:ins>
            <w:ins w:id="289" w:author="OPPO (Qianxi)" w:date="2020-09-25T16:48:00Z">
              <w:r w:rsidR="00BF73A5">
                <w:rPr>
                  <w:lang w:eastAsia="zh-CN"/>
                </w:rPr>
                <w:t>should be more on the TTFF part.</w:t>
              </w:r>
            </w:ins>
          </w:p>
        </w:tc>
      </w:tr>
      <w:tr w:rsidR="00B76366" w14:paraId="6AF9D1AB" w14:textId="77777777" w:rsidTr="006B5CB9">
        <w:trPr>
          <w:ins w:id="290" w:author="CATT" w:date="2020-09-29T14:27:00Z"/>
        </w:trPr>
        <w:tc>
          <w:tcPr>
            <w:tcW w:w="1460" w:type="dxa"/>
            <w:vAlign w:val="center"/>
          </w:tcPr>
          <w:p w14:paraId="291D4851" w14:textId="77777777" w:rsidR="00B76366" w:rsidRDefault="00B76366" w:rsidP="006B5CB9">
            <w:pPr>
              <w:spacing w:before="60" w:after="60"/>
              <w:rPr>
                <w:ins w:id="291" w:author="CATT" w:date="2020-09-29T14:27:00Z"/>
                <w:rFonts w:eastAsia="DengXian"/>
                <w:lang w:eastAsia="zh-CN"/>
              </w:rPr>
            </w:pPr>
            <w:ins w:id="292" w:author="CATT" w:date="2020-09-29T14:27:00Z">
              <w:r>
                <w:rPr>
                  <w:rFonts w:eastAsia="DengXian" w:hint="eastAsia"/>
                  <w:lang w:eastAsia="zh-CN"/>
                </w:rPr>
                <w:t>CATT</w:t>
              </w:r>
            </w:ins>
          </w:p>
        </w:tc>
        <w:tc>
          <w:tcPr>
            <w:tcW w:w="1527" w:type="dxa"/>
          </w:tcPr>
          <w:p w14:paraId="636C1C6C" w14:textId="77777777" w:rsidR="00B76366" w:rsidRDefault="00B76366" w:rsidP="006B5CB9">
            <w:pPr>
              <w:spacing w:before="60" w:after="60"/>
              <w:rPr>
                <w:ins w:id="293" w:author="CATT" w:date="2020-09-29T14:27:00Z"/>
                <w:rFonts w:eastAsia="DengXian"/>
                <w:lang w:eastAsia="zh-CN"/>
              </w:rPr>
            </w:pPr>
            <w:ins w:id="294" w:author="CATT" w:date="2020-09-29T14:27:00Z">
              <w:r>
                <w:rPr>
                  <w:rFonts w:eastAsia="DengXian" w:hint="eastAsia"/>
                  <w:lang w:eastAsia="zh-CN"/>
                </w:rPr>
                <w:t>Neither</w:t>
              </w:r>
            </w:ins>
          </w:p>
        </w:tc>
        <w:tc>
          <w:tcPr>
            <w:tcW w:w="6372" w:type="dxa"/>
            <w:vAlign w:val="center"/>
          </w:tcPr>
          <w:p w14:paraId="458B42A3" w14:textId="77777777" w:rsidR="00B76366" w:rsidRDefault="00B76366" w:rsidP="006B5CB9">
            <w:pPr>
              <w:rPr>
                <w:ins w:id="295" w:author="CATT" w:date="2020-09-29T14:27:00Z"/>
                <w:lang w:eastAsia="zh-CN"/>
              </w:rPr>
            </w:pPr>
            <w:ins w:id="296"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sidRPr="00F36F81">
                <w:rPr>
                  <w:lang w:val="en-GB"/>
                </w:rPr>
                <w:t>Scenario</w:t>
              </w:r>
              <w:r>
                <w:rPr>
                  <w:rFonts w:hint="eastAsia"/>
                  <w:lang w:val="en-GB" w:eastAsia="zh-CN"/>
                </w:rPr>
                <w:t xml:space="preserve"> </w:t>
              </w:r>
              <w:r>
                <w:rPr>
                  <w:rFonts w:hint="eastAsia"/>
                  <w:lang w:eastAsia="zh-CN"/>
                </w:rPr>
                <w:t>1.</w:t>
              </w:r>
            </w:ins>
          </w:p>
          <w:p w14:paraId="0A88342B" w14:textId="77777777" w:rsidR="00B76366" w:rsidRDefault="00B76366" w:rsidP="006B5CB9">
            <w:pPr>
              <w:rPr>
                <w:ins w:id="297" w:author="CATT" w:date="2020-09-29T14:27:00Z"/>
                <w:lang w:eastAsia="zh-CN"/>
              </w:rPr>
            </w:pPr>
            <w:ins w:id="298" w:author="CATT" w:date="2020-09-29T14:27:00Z">
              <w:r>
                <w:rPr>
                  <w:rFonts w:hint="eastAsia"/>
                  <w:lang w:eastAsia="zh-CN"/>
                </w:rPr>
                <w:t xml:space="preserve">As for </w:t>
              </w:r>
              <w:r w:rsidRPr="00F36F81">
                <w:rPr>
                  <w:lang w:val="en-GB"/>
                </w:rPr>
                <w:t>Scenario</w:t>
              </w:r>
              <w:r>
                <w:rPr>
                  <w:rFonts w:hint="eastAsia"/>
                  <w:lang w:val="en-GB" w:eastAsia="zh-CN"/>
                </w:rPr>
                <w:t xml:space="preserve"> 2, it is not accurate because UE still gets the location response from AMF by step 13 in </w:t>
              </w:r>
              <w:r w:rsidRPr="00553907">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14:paraId="26461E01" w14:textId="77777777" w:rsidR="00B76366" w:rsidRDefault="00B76366" w:rsidP="006B5CB9">
            <w:pPr>
              <w:rPr>
                <w:ins w:id="299" w:author="CATT" w:date="2020-09-29T14:27:00Z"/>
                <w:lang w:eastAsia="zh-CN"/>
              </w:rPr>
            </w:pPr>
            <w:ins w:id="300" w:author="CATT" w:date="2020-09-29T14:27:00Z">
              <w:r>
                <w:rPr>
                  <w:rFonts w:hint="eastAsia"/>
                  <w:lang w:eastAsia="zh-CN"/>
                </w:rPr>
                <w:t xml:space="preserve">So prefer not to discuss the </w:t>
              </w:r>
              <w:r>
                <w:rPr>
                  <w:lang w:val="en-GB"/>
                </w:rPr>
                <w:t>state transmission</w:t>
              </w:r>
              <w:r>
                <w:rPr>
                  <w:rFonts w:hint="eastAsia"/>
                  <w:lang w:val="en-GB" w:eastAsia="zh-CN"/>
                </w:rPr>
                <w:t>.</w:t>
              </w:r>
            </w:ins>
          </w:p>
        </w:tc>
      </w:tr>
      <w:tr w:rsidR="001070B9" w14:paraId="073E81C2" w14:textId="77777777" w:rsidTr="00D73D5F">
        <w:trPr>
          <w:ins w:id="301" w:author="CATT" w:date="2020-09-29T14:27:00Z"/>
        </w:trPr>
        <w:tc>
          <w:tcPr>
            <w:tcW w:w="1460" w:type="dxa"/>
            <w:vAlign w:val="center"/>
          </w:tcPr>
          <w:p w14:paraId="2B568DF6" w14:textId="26E67E8A" w:rsidR="001070B9" w:rsidRPr="00B76366" w:rsidRDefault="001070B9" w:rsidP="001070B9">
            <w:pPr>
              <w:spacing w:before="60" w:after="60"/>
              <w:rPr>
                <w:ins w:id="302" w:author="CATT" w:date="2020-09-29T14:27:00Z"/>
                <w:rFonts w:eastAsia="DengXian"/>
                <w:lang w:eastAsia="zh-CN"/>
              </w:rPr>
            </w:pPr>
            <w:ins w:id="303"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3290D5FC" w14:textId="73913445" w:rsidR="001070B9" w:rsidRDefault="001070B9" w:rsidP="001070B9">
            <w:pPr>
              <w:spacing w:before="60" w:after="60"/>
              <w:rPr>
                <w:ins w:id="304" w:author="CATT" w:date="2020-09-29T14:27:00Z"/>
                <w:rFonts w:eastAsia="DengXian"/>
                <w:lang w:eastAsia="zh-CN"/>
              </w:rPr>
            </w:pPr>
            <w:ins w:id="305" w:author="황준/5G/6G표준Lab(SR)/Staff Engineer/삼성전자" w:date="2020-09-29T17:34:00Z">
              <w:r>
                <w:rPr>
                  <w:rFonts w:eastAsia="Malgun Gothic"/>
                  <w:lang w:eastAsia="ko-KR"/>
                </w:rPr>
                <w:t>B</w:t>
              </w:r>
              <w:r>
                <w:rPr>
                  <w:rFonts w:eastAsia="Malgun Gothic" w:hint="eastAsia"/>
                  <w:lang w:eastAsia="ko-KR"/>
                </w:rPr>
                <w:t xml:space="preserve">oth </w:t>
              </w:r>
            </w:ins>
          </w:p>
        </w:tc>
        <w:tc>
          <w:tcPr>
            <w:tcW w:w="6372" w:type="dxa"/>
            <w:vAlign w:val="center"/>
          </w:tcPr>
          <w:p w14:paraId="796DE030" w14:textId="248F277D" w:rsidR="001070B9" w:rsidRDefault="001070B9" w:rsidP="001070B9">
            <w:pPr>
              <w:rPr>
                <w:ins w:id="306" w:author="CATT" w:date="2020-09-29T14:27:00Z"/>
                <w:lang w:eastAsia="zh-CN"/>
              </w:rPr>
            </w:pPr>
            <w:ins w:id="307" w:author="황준/5G/6G표준Lab(SR)/Staff Engineer/삼성전자" w:date="2020-09-29T17:34:00Z">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r w:rsidR="00A369E6" w14:paraId="1EB6DDC4" w14:textId="77777777" w:rsidTr="00D73D5F">
        <w:trPr>
          <w:ins w:id="308" w:author="lixiaolong" w:date="2020-09-29T16:55:00Z"/>
        </w:trPr>
        <w:tc>
          <w:tcPr>
            <w:tcW w:w="1460" w:type="dxa"/>
            <w:vAlign w:val="center"/>
          </w:tcPr>
          <w:p w14:paraId="58033740" w14:textId="1B8A2D61" w:rsidR="00A369E6" w:rsidRDefault="00A369E6" w:rsidP="00A369E6">
            <w:pPr>
              <w:spacing w:before="60" w:after="60"/>
              <w:rPr>
                <w:ins w:id="309" w:author="lixiaolong" w:date="2020-09-29T16:55:00Z"/>
                <w:rFonts w:eastAsia="Malgun Gothic"/>
                <w:lang w:eastAsia="ko-KR"/>
              </w:rPr>
            </w:pPr>
            <w:ins w:id="310" w:author="lixiaolong" w:date="2020-09-29T16:56:00Z">
              <w:r>
                <w:rPr>
                  <w:rFonts w:eastAsia="DengXian" w:hint="eastAsia"/>
                  <w:lang w:eastAsia="zh-CN"/>
                </w:rPr>
                <w:t>X</w:t>
              </w:r>
              <w:r>
                <w:rPr>
                  <w:rFonts w:eastAsia="DengXian"/>
                  <w:lang w:eastAsia="zh-CN"/>
                </w:rPr>
                <w:t>iaomi</w:t>
              </w:r>
            </w:ins>
          </w:p>
        </w:tc>
        <w:tc>
          <w:tcPr>
            <w:tcW w:w="1527" w:type="dxa"/>
          </w:tcPr>
          <w:p w14:paraId="0E6B7310" w14:textId="1EFBAC45" w:rsidR="00A369E6" w:rsidRDefault="00A369E6" w:rsidP="00A369E6">
            <w:pPr>
              <w:spacing w:before="60" w:after="60"/>
              <w:rPr>
                <w:ins w:id="311" w:author="lixiaolong" w:date="2020-09-29T16:55:00Z"/>
                <w:rFonts w:eastAsia="Malgun Gothic"/>
                <w:lang w:eastAsia="ko-KR"/>
              </w:rPr>
            </w:pPr>
            <w:ins w:id="312" w:author="lixiaolong" w:date="2020-09-29T16:56:00Z">
              <w:r>
                <w:rPr>
                  <w:rFonts w:eastAsia="DengXian" w:hint="eastAsia"/>
                  <w:lang w:eastAsia="zh-CN"/>
                </w:rPr>
                <w:t>S</w:t>
              </w:r>
              <w:r>
                <w:rPr>
                  <w:rFonts w:eastAsia="DengXian"/>
                  <w:lang w:eastAsia="zh-CN"/>
                </w:rPr>
                <w:t xml:space="preserve">cenario 2 </w:t>
              </w:r>
            </w:ins>
          </w:p>
        </w:tc>
        <w:tc>
          <w:tcPr>
            <w:tcW w:w="6372" w:type="dxa"/>
            <w:vAlign w:val="center"/>
          </w:tcPr>
          <w:p w14:paraId="380C983A" w14:textId="77777777" w:rsidR="00A369E6" w:rsidRDefault="00A369E6" w:rsidP="00A369E6">
            <w:pPr>
              <w:rPr>
                <w:ins w:id="313" w:author="lixiaolong" w:date="2020-09-29T16:56:00Z"/>
                <w:lang w:eastAsia="zh-CN"/>
              </w:rPr>
            </w:pPr>
            <w:ins w:id="314" w:author="lixiaolong" w:date="2020-09-29T16:56:00Z">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ins>
          </w:p>
          <w:p w14:paraId="5638B5A5" w14:textId="77777777" w:rsidR="00A369E6" w:rsidRDefault="00A369E6" w:rsidP="00A369E6">
            <w:pPr>
              <w:spacing w:after="0"/>
              <w:rPr>
                <w:ins w:id="315" w:author="lixiaolong" w:date="2020-09-29T16:56:00Z"/>
                <w:lang w:eastAsia="zh-CN"/>
              </w:rPr>
            </w:pPr>
            <w:ins w:id="316" w:author="lixiaolong" w:date="2020-09-29T16:56:00Z">
              <w:r>
                <w:rPr>
                  <w:lang w:eastAsia="zh-CN"/>
                </w:rPr>
                <w:t>Network initiating the positioning;</w:t>
              </w:r>
            </w:ins>
          </w:p>
          <w:p w14:paraId="589D6D35" w14:textId="77777777" w:rsidR="00A369E6" w:rsidRDefault="00A369E6" w:rsidP="00A369E6">
            <w:pPr>
              <w:spacing w:after="0"/>
              <w:rPr>
                <w:ins w:id="317" w:author="lixiaolong" w:date="2020-09-29T16:56:00Z"/>
                <w:lang w:eastAsia="zh-CN"/>
              </w:rPr>
            </w:pPr>
            <w:ins w:id="318" w:author="lixiaolong" w:date="2020-09-29T16:56:00Z">
              <w:r>
                <w:rPr>
                  <w:lang w:eastAsia="zh-CN"/>
                </w:rPr>
                <w:t>Acquiring assistance by LPP;</w:t>
              </w:r>
            </w:ins>
          </w:p>
          <w:p w14:paraId="4B29D400" w14:textId="2A73642B" w:rsidR="00A369E6" w:rsidRDefault="00A369E6" w:rsidP="00A369E6">
            <w:pPr>
              <w:rPr>
                <w:ins w:id="319" w:author="lixiaolong" w:date="2020-09-29T16:55:00Z"/>
                <w:rFonts w:eastAsia="Malgun Gothic"/>
                <w:lang w:eastAsia="ko-KR"/>
              </w:rPr>
            </w:pPr>
            <w:ins w:id="320" w:author="lixiaolong" w:date="2020-09-29T16:56:00Z">
              <w:r>
                <w:rPr>
                  <w:lang w:eastAsia="zh-CN"/>
                </w:rPr>
                <w:t>Reporting the measurement to network;</w:t>
              </w:r>
            </w:ins>
          </w:p>
        </w:tc>
      </w:tr>
      <w:tr w:rsidR="00CB5DCD" w14:paraId="40A16D93" w14:textId="77777777" w:rsidTr="00D73D5F">
        <w:trPr>
          <w:ins w:id="321" w:author="vivo-Elliah" w:date="2020-09-29T18:49:00Z"/>
        </w:trPr>
        <w:tc>
          <w:tcPr>
            <w:tcW w:w="1460" w:type="dxa"/>
            <w:vAlign w:val="center"/>
          </w:tcPr>
          <w:p w14:paraId="7EA16425" w14:textId="7DC13FEE" w:rsidR="00CB5DCD" w:rsidRDefault="00CB5DCD" w:rsidP="00CB5DCD">
            <w:pPr>
              <w:spacing w:before="60" w:after="60"/>
              <w:rPr>
                <w:ins w:id="322" w:author="vivo-Elliah" w:date="2020-09-29T18:49:00Z"/>
                <w:rFonts w:eastAsia="DengXian"/>
                <w:lang w:eastAsia="zh-CN"/>
              </w:rPr>
            </w:pPr>
            <w:ins w:id="323" w:author="vivo-Elliah" w:date="2020-09-29T18:49:00Z">
              <w:r>
                <w:rPr>
                  <w:rFonts w:eastAsia="DengXian" w:hint="eastAsia"/>
                  <w:lang w:eastAsia="zh-CN"/>
                </w:rPr>
                <w:t>v</w:t>
              </w:r>
              <w:r>
                <w:rPr>
                  <w:rFonts w:eastAsia="DengXian"/>
                  <w:lang w:eastAsia="zh-CN"/>
                </w:rPr>
                <w:t>ivo</w:t>
              </w:r>
            </w:ins>
          </w:p>
        </w:tc>
        <w:tc>
          <w:tcPr>
            <w:tcW w:w="1527" w:type="dxa"/>
          </w:tcPr>
          <w:p w14:paraId="108BDD66" w14:textId="77777777" w:rsidR="00CB5DCD" w:rsidRDefault="00CB5DCD" w:rsidP="00CB5DCD">
            <w:pPr>
              <w:spacing w:before="60" w:after="60"/>
              <w:rPr>
                <w:ins w:id="324" w:author="vivo-Elliah" w:date="2020-09-29T18:49:00Z"/>
                <w:rFonts w:eastAsia="DengXian"/>
                <w:lang w:eastAsia="zh-CN"/>
              </w:rPr>
            </w:pPr>
          </w:p>
        </w:tc>
        <w:tc>
          <w:tcPr>
            <w:tcW w:w="6372" w:type="dxa"/>
            <w:vAlign w:val="center"/>
          </w:tcPr>
          <w:p w14:paraId="79BE7EE6" w14:textId="77777777" w:rsidR="00CB5DCD" w:rsidRPr="001978BC" w:rsidRDefault="00CB5DCD" w:rsidP="00CB5DCD">
            <w:pPr>
              <w:rPr>
                <w:ins w:id="325" w:author="vivo-Elliah" w:date="2020-09-29T18:49:00Z"/>
                <w:rFonts w:eastAsiaTheme="minorEastAsia"/>
                <w:lang w:eastAsia="zh-CN"/>
              </w:rPr>
            </w:pPr>
            <w:ins w:id="326" w:author="vivo-Elliah" w:date="2020-09-29T18:49:00Z">
              <w:r w:rsidRPr="001978BC">
                <w:rPr>
                  <w:rFonts w:eastAsiaTheme="minorEastAsia"/>
                  <w:lang w:eastAsia="zh-CN"/>
                </w:rPr>
                <w:t>In general, we agree the intention of scenario 2. But the descri</w:t>
              </w:r>
              <w:r>
                <w:rPr>
                  <w:rFonts w:eastAsiaTheme="minorEastAsia"/>
                  <w:lang w:eastAsia="zh-CN"/>
                </w:rPr>
                <w:t>ption</w:t>
              </w:r>
              <w:r w:rsidRPr="001978BC">
                <w:rPr>
                  <w:rFonts w:eastAsiaTheme="minorEastAsia"/>
                  <w:lang w:eastAsia="zh-CN"/>
                </w:rPr>
                <w:t xml:space="preserve"> of it is </w:t>
              </w:r>
              <w:r>
                <w:rPr>
                  <w:rFonts w:eastAsiaTheme="minorEastAsia"/>
                  <w:lang w:eastAsia="zh-CN"/>
                </w:rPr>
                <w:t>un</w:t>
              </w:r>
              <w:r w:rsidRPr="001978BC">
                <w:rPr>
                  <w:rFonts w:eastAsiaTheme="minorEastAsia"/>
                  <w:lang w:eastAsia="zh-CN"/>
                </w:rPr>
                <w:t>clear.</w:t>
              </w:r>
            </w:ins>
          </w:p>
          <w:p w14:paraId="60B95291" w14:textId="1C173E0F" w:rsidR="00CB5DCD" w:rsidRDefault="00CB5DCD" w:rsidP="00CB5DCD">
            <w:pPr>
              <w:rPr>
                <w:ins w:id="327" w:author="vivo-Elliah" w:date="2020-09-29T18:49:00Z"/>
                <w:lang w:eastAsia="zh-CN"/>
              </w:rPr>
            </w:pPr>
            <w:ins w:id="328" w:author="vivo-Elliah" w:date="2020-09-29T18:49:00Z">
              <w:r w:rsidRPr="001978BC">
                <w:rPr>
                  <w:rFonts w:eastAsiaTheme="minorEastAsia"/>
                  <w:lang w:eastAsia="zh-CN"/>
                </w:rPr>
                <w:lastRenderedPageBreak/>
                <w:t xml:space="preserve">Based on the LS “RAN1 respectfully asks if RAN2 can provide a list of latency components with corresponding range of values for the existing and any potential enhanced NR positioning solutions”, RAN1 </w:t>
              </w:r>
              <w:r>
                <w:rPr>
                  <w:rFonts w:eastAsiaTheme="minorEastAsia"/>
                  <w:lang w:eastAsia="zh-CN"/>
                </w:rPr>
                <w:t>is expecting</w:t>
              </w:r>
              <w:r w:rsidRPr="001978BC">
                <w:rPr>
                  <w:rFonts w:eastAsiaTheme="minorEastAsia"/>
                  <w:lang w:eastAsia="zh-CN"/>
                </w:rPr>
                <w:t xml:space="preserve"> </w:t>
              </w:r>
              <w:r>
                <w:rPr>
                  <w:rFonts w:eastAsiaTheme="minorEastAsia"/>
                  <w:lang w:eastAsia="zh-CN"/>
                </w:rPr>
                <w:t>us</w:t>
              </w:r>
              <w:r w:rsidRPr="001978BC">
                <w:rPr>
                  <w:rFonts w:eastAsiaTheme="minorEastAsia"/>
                  <w:lang w:eastAsia="zh-CN"/>
                </w:rPr>
                <w:t xml:space="preserve"> </w:t>
              </w:r>
              <w:r>
                <w:rPr>
                  <w:rFonts w:eastAsiaTheme="minorEastAsia"/>
                  <w:lang w:eastAsia="zh-CN"/>
                </w:rPr>
                <w:t xml:space="preserve">to </w:t>
              </w:r>
              <w:r w:rsidRPr="001978BC">
                <w:rPr>
                  <w:rFonts w:eastAsiaTheme="minorEastAsia"/>
                  <w:lang w:eastAsia="zh-CN"/>
                </w:rPr>
                <w:t xml:space="preserve">provide the latency of </w:t>
              </w:r>
              <w:r>
                <w:rPr>
                  <w:rFonts w:eastAsiaTheme="minorEastAsia"/>
                  <w:lang w:eastAsia="zh-CN"/>
                </w:rPr>
                <w:t xml:space="preserve">various </w:t>
              </w:r>
              <w:r w:rsidRPr="001978BC">
                <w:rPr>
                  <w:rFonts w:eastAsiaTheme="minorEastAsia"/>
                  <w:lang w:eastAsia="zh-CN"/>
                </w:rPr>
                <w:t>NR enhancement</w:t>
              </w:r>
              <w:r>
                <w:rPr>
                  <w:rFonts w:eastAsiaTheme="minorEastAsia"/>
                  <w:lang w:eastAsia="zh-CN"/>
                </w:rPr>
                <w:t xml:space="preserve"> techniques. I</w:t>
              </w:r>
              <w:r w:rsidRPr="001978BC">
                <w:rPr>
                  <w:rFonts w:eastAsiaTheme="minorEastAsia"/>
                  <w:lang w:eastAsia="zh-CN"/>
                </w:rPr>
                <w:t>dle/</w:t>
              </w:r>
              <w:r>
                <w:rPr>
                  <w:rFonts w:eastAsiaTheme="minorEastAsia"/>
                  <w:lang w:eastAsia="zh-CN"/>
                </w:rPr>
                <w:t>I</w:t>
              </w:r>
              <w:r w:rsidRPr="001978BC">
                <w:rPr>
                  <w:rFonts w:eastAsiaTheme="minorEastAsia"/>
                  <w:lang w:eastAsia="zh-CN"/>
                </w:rPr>
                <w:t xml:space="preserve">nactive </w:t>
              </w:r>
              <w:r>
                <w:rPr>
                  <w:rFonts w:eastAsiaTheme="minorEastAsia"/>
                  <w:lang w:eastAsia="zh-CN"/>
                </w:rPr>
                <w:t xml:space="preserve">positioning </w:t>
              </w:r>
              <w:r w:rsidRPr="001978BC">
                <w:rPr>
                  <w:rFonts w:eastAsiaTheme="minorEastAsia"/>
                  <w:lang w:eastAsia="zh-CN"/>
                </w:rPr>
                <w:t xml:space="preserve">is </w:t>
              </w:r>
              <w:r>
                <w:rPr>
                  <w:rFonts w:eastAsiaTheme="minorEastAsia"/>
                  <w:lang w:eastAsia="zh-CN"/>
                </w:rPr>
                <w:t>one of the</w:t>
              </w:r>
              <w:r w:rsidRPr="001978BC">
                <w:rPr>
                  <w:rFonts w:eastAsiaTheme="minorEastAsia"/>
                  <w:lang w:eastAsia="zh-CN"/>
                </w:rPr>
                <w:t xml:space="preserve"> </w:t>
              </w:r>
              <w:r>
                <w:rPr>
                  <w:rFonts w:eastAsiaTheme="minorEastAsia"/>
                  <w:lang w:eastAsia="zh-CN"/>
                </w:rPr>
                <w:t>major R17</w:t>
              </w:r>
              <w:r w:rsidRPr="001978BC">
                <w:rPr>
                  <w:rFonts w:eastAsiaTheme="minorEastAsia"/>
                  <w:lang w:eastAsia="zh-CN"/>
                </w:rPr>
                <w:t xml:space="preserve"> technique</w:t>
              </w:r>
              <w:r>
                <w:rPr>
                  <w:rFonts w:eastAsiaTheme="minorEastAsia"/>
                  <w:lang w:eastAsia="zh-CN"/>
                </w:rPr>
                <w:t>s</w:t>
              </w:r>
              <w:r w:rsidRPr="001978BC">
                <w:rPr>
                  <w:rFonts w:eastAsiaTheme="minorEastAsia"/>
                  <w:lang w:eastAsia="zh-CN"/>
                </w:rPr>
                <w:t xml:space="preserve"> of enhancement, </w:t>
              </w:r>
              <w:r>
                <w:rPr>
                  <w:rFonts w:eastAsiaTheme="minorEastAsia"/>
                  <w:lang w:eastAsia="zh-CN"/>
                </w:rPr>
                <w:t xml:space="preserve">hence </w:t>
              </w:r>
              <w:r w:rsidRPr="001978BC">
                <w:rPr>
                  <w:rFonts w:eastAsiaTheme="minorEastAsia"/>
                  <w:lang w:eastAsia="zh-CN"/>
                </w:rPr>
                <w:t>evaluat</w:t>
              </w:r>
              <w:r>
                <w:rPr>
                  <w:rFonts w:eastAsiaTheme="minorEastAsia"/>
                  <w:lang w:eastAsia="zh-CN"/>
                </w:rPr>
                <w:t xml:space="preserve">ing </w:t>
              </w:r>
              <w:r w:rsidRPr="001978BC">
                <w:rPr>
                  <w:rFonts w:eastAsiaTheme="minorEastAsia"/>
                  <w:lang w:eastAsia="zh-CN"/>
                </w:rPr>
                <w:t>idle/inactive positioning latency is our scope.</w:t>
              </w:r>
              <w:r>
                <w:rPr>
                  <w:rFonts w:eastAsiaTheme="minorEastAsia"/>
                  <w:lang w:eastAsia="zh-CN"/>
                </w:rPr>
                <w:t xml:space="preserve"> The meaning of the sentence</w:t>
              </w:r>
              <w:r w:rsidRPr="001978BC">
                <w:rPr>
                  <w:rFonts w:eastAsiaTheme="minorEastAsia"/>
                  <w:lang w:eastAsia="zh-CN"/>
                </w:rPr>
                <w:t xml:space="preserve">” </w:t>
              </w:r>
              <w:r>
                <w:rPr>
                  <w:rFonts w:eastAsiaTheme="minorEastAsia"/>
                  <w:lang w:eastAsia="zh-CN"/>
                </w:rPr>
                <w:t>Th</w:t>
              </w:r>
              <w:r w:rsidRPr="001978BC">
                <w:rPr>
                  <w:rFonts w:eastAsiaTheme="minorEastAsia"/>
                  <w:lang w:eastAsia="zh-CN"/>
                </w:rPr>
                <w:t>e UE does not need to exchange the message with network”</w:t>
              </w:r>
              <w:r>
                <w:rPr>
                  <w:rFonts w:eastAsiaTheme="minorEastAsia"/>
                  <w:lang w:eastAsia="zh-CN"/>
                </w:rPr>
                <w:t xml:space="preserve"> described for Scenario 2 is </w:t>
              </w:r>
              <w:r w:rsidRPr="001978BC">
                <w:rPr>
                  <w:rFonts w:eastAsiaTheme="minorEastAsia"/>
                  <w:lang w:eastAsia="zh-CN"/>
                </w:rPr>
                <w:t>ambiguous</w:t>
              </w:r>
              <w:r>
                <w:rPr>
                  <w:rFonts w:eastAsiaTheme="minorEastAsia"/>
                  <w:lang w:eastAsia="zh-CN"/>
                </w:rPr>
                <w:t>. In this case how can UE</w:t>
              </w:r>
              <w:r w:rsidRPr="001978BC">
                <w:rPr>
                  <w:rFonts w:eastAsiaTheme="minorEastAsia"/>
                  <w:lang w:eastAsia="zh-CN"/>
                </w:rPr>
                <w:t xml:space="preserve"> provide the evaluation results </w:t>
              </w:r>
              <w:r>
                <w:rPr>
                  <w:rFonts w:eastAsiaTheme="minorEastAsia"/>
                  <w:lang w:eastAsia="zh-CN"/>
                </w:rPr>
                <w:t>in</w:t>
              </w:r>
              <w:r w:rsidRPr="001978BC">
                <w:rPr>
                  <w:rFonts w:eastAsiaTheme="minorEastAsia"/>
                  <w:lang w:eastAsia="zh-CN"/>
                </w:rPr>
                <w:t xml:space="preserve"> idle/inactive</w:t>
              </w:r>
              <w:r>
                <w:rPr>
                  <w:rFonts w:eastAsiaTheme="minorEastAsia"/>
                  <w:lang w:eastAsia="zh-CN"/>
                </w:rPr>
                <w:t xml:space="preser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ins>
          </w:p>
        </w:tc>
      </w:tr>
      <w:tr w:rsidR="006B5CB9" w14:paraId="317C8A03" w14:textId="77777777" w:rsidTr="00D73D5F">
        <w:trPr>
          <w:ins w:id="329" w:author="Jaya Rao" w:date="2020-09-29T20:33:00Z"/>
        </w:trPr>
        <w:tc>
          <w:tcPr>
            <w:tcW w:w="1460" w:type="dxa"/>
            <w:vAlign w:val="center"/>
          </w:tcPr>
          <w:p w14:paraId="399F5CB8" w14:textId="0CF2AB2B" w:rsidR="006B5CB9" w:rsidRDefault="006B5CB9" w:rsidP="006B5CB9">
            <w:pPr>
              <w:spacing w:before="60" w:after="60"/>
              <w:rPr>
                <w:ins w:id="330" w:author="Jaya Rao" w:date="2020-09-29T20:33:00Z"/>
                <w:rFonts w:eastAsia="DengXian" w:hint="eastAsia"/>
                <w:lang w:eastAsia="zh-CN"/>
              </w:rPr>
            </w:pPr>
            <w:ins w:id="331" w:author="Jaya Rao" w:date="2020-09-29T20:34:00Z">
              <w:r>
                <w:rPr>
                  <w:rFonts w:eastAsia="DengXian"/>
                  <w:lang w:eastAsia="zh-CN"/>
                </w:rPr>
                <w:lastRenderedPageBreak/>
                <w:t>InterDigital</w:t>
              </w:r>
            </w:ins>
          </w:p>
        </w:tc>
        <w:tc>
          <w:tcPr>
            <w:tcW w:w="1527" w:type="dxa"/>
          </w:tcPr>
          <w:p w14:paraId="31B4D6D0" w14:textId="549D5A46" w:rsidR="006B5CB9" w:rsidRDefault="006B5CB9" w:rsidP="006B5CB9">
            <w:pPr>
              <w:spacing w:before="60" w:after="60"/>
              <w:rPr>
                <w:ins w:id="332" w:author="Jaya Rao" w:date="2020-09-29T20:33:00Z"/>
                <w:rFonts w:eastAsia="DengXian"/>
                <w:lang w:eastAsia="zh-CN"/>
              </w:rPr>
            </w:pPr>
            <w:ins w:id="333" w:author="Jaya Rao" w:date="2020-09-29T20:34:00Z">
              <w:r>
                <w:rPr>
                  <w:rFonts w:eastAsia="DengXian"/>
                  <w:lang w:eastAsia="zh-CN"/>
                </w:rPr>
                <w:t>Scenario 2 (with comments)</w:t>
              </w:r>
            </w:ins>
          </w:p>
        </w:tc>
        <w:tc>
          <w:tcPr>
            <w:tcW w:w="6372" w:type="dxa"/>
            <w:vAlign w:val="center"/>
          </w:tcPr>
          <w:p w14:paraId="339D1E79" w14:textId="77777777" w:rsidR="006B5CB9" w:rsidRDefault="006B5CB9" w:rsidP="006B5CB9">
            <w:pPr>
              <w:rPr>
                <w:ins w:id="334" w:author="Jaya Rao" w:date="2020-09-29T20:34:00Z"/>
              </w:rPr>
            </w:pPr>
            <w:bookmarkStart w:id="335" w:name="_Hlk52205974"/>
            <w:ins w:id="336" w:author="Jaya Rao" w:date="2020-09-29T20:34:00Z">
              <w:r>
                <w:t xml:space="preserve">Scenario 2 should include the assistance information delivery both via SIB and dedicated NAS signaling, since the latency for delivering the assistance information via SIB or dedicated signaling may be different. </w:t>
              </w:r>
            </w:ins>
          </w:p>
          <w:p w14:paraId="01A1A67C" w14:textId="2DA6E924" w:rsidR="006B5CB9" w:rsidRPr="001978BC" w:rsidRDefault="006B5CB9" w:rsidP="006B5CB9">
            <w:pPr>
              <w:rPr>
                <w:ins w:id="337" w:author="Jaya Rao" w:date="2020-09-29T20:33:00Z"/>
                <w:rFonts w:eastAsiaTheme="minorEastAsia"/>
                <w:lang w:eastAsia="zh-CN"/>
              </w:rPr>
            </w:pPr>
            <w:ins w:id="338" w:author="Jaya Rao" w:date="2020-09-29T20:34:00Z">
              <w:r>
                <w:t>In addition, the differences in the procedures for the acquisition of assistance information for UE-based and UE-assisted should also be considered in the latency analysis.</w:t>
              </w:r>
            </w:ins>
            <w:bookmarkEnd w:id="335"/>
          </w:p>
        </w:tc>
      </w:tr>
      <w:tr w:rsidR="006B5CB9" w14:paraId="4F8FFB6F" w14:textId="77777777" w:rsidTr="00D73D5F">
        <w:trPr>
          <w:ins w:id="339" w:author="Jaya Rao" w:date="2020-09-29T20:33:00Z"/>
        </w:trPr>
        <w:tc>
          <w:tcPr>
            <w:tcW w:w="1460" w:type="dxa"/>
            <w:vAlign w:val="center"/>
          </w:tcPr>
          <w:p w14:paraId="17A71BB2" w14:textId="77777777" w:rsidR="006B5CB9" w:rsidRDefault="006B5CB9" w:rsidP="006B5CB9">
            <w:pPr>
              <w:spacing w:before="60" w:after="60"/>
              <w:rPr>
                <w:ins w:id="340" w:author="Jaya Rao" w:date="2020-09-29T20:33:00Z"/>
                <w:rFonts w:eastAsia="DengXian" w:hint="eastAsia"/>
                <w:lang w:eastAsia="zh-CN"/>
              </w:rPr>
            </w:pPr>
          </w:p>
        </w:tc>
        <w:tc>
          <w:tcPr>
            <w:tcW w:w="1527" w:type="dxa"/>
          </w:tcPr>
          <w:p w14:paraId="00DE28C6" w14:textId="77777777" w:rsidR="006B5CB9" w:rsidRDefault="006B5CB9" w:rsidP="006B5CB9">
            <w:pPr>
              <w:spacing w:before="60" w:after="60"/>
              <w:rPr>
                <w:ins w:id="341" w:author="Jaya Rao" w:date="2020-09-29T20:33:00Z"/>
                <w:rFonts w:eastAsia="DengXian"/>
                <w:lang w:eastAsia="zh-CN"/>
              </w:rPr>
            </w:pPr>
          </w:p>
        </w:tc>
        <w:tc>
          <w:tcPr>
            <w:tcW w:w="6372" w:type="dxa"/>
            <w:vAlign w:val="center"/>
          </w:tcPr>
          <w:p w14:paraId="65CEF4BE" w14:textId="77777777" w:rsidR="006B5CB9" w:rsidRPr="001978BC" w:rsidRDefault="006B5CB9" w:rsidP="006B5CB9">
            <w:pPr>
              <w:rPr>
                <w:ins w:id="342" w:author="Jaya Rao" w:date="2020-09-29T20:33:00Z"/>
                <w:rFonts w:eastAsiaTheme="minorEastAsia"/>
                <w:lang w:eastAsia="zh-CN"/>
              </w:rPr>
            </w:pPr>
          </w:p>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w:t>
      </w:r>
      <w:proofErr w:type="spellStart"/>
      <w:r w:rsidR="004F1177">
        <w:rPr>
          <w:b/>
          <w:bCs/>
          <w:lang w:val="en-GB"/>
        </w:rPr>
        <w:t>AoD</w:t>
      </w:r>
      <w:proofErr w:type="spellEnd"/>
    </w:p>
    <w:p w14:paraId="286FF79D" w14:textId="284929D9" w:rsidR="00DC1F44" w:rsidRDefault="0005125A" w:rsidP="00BF7E7F">
      <w:pPr>
        <w:rPr>
          <w:lang w:val="en-GB"/>
        </w:rPr>
      </w:pPr>
      <w:r>
        <w:rPr>
          <w:lang w:val="en-GB"/>
        </w:rPr>
        <w:lastRenderedPageBreak/>
        <w:t xml:space="preserve"> </w:t>
      </w:r>
      <w:r w:rsidR="004544B2" w:rsidRPr="00A825C5">
        <w:rPr>
          <w:noProof/>
          <w:lang w:eastAsia="ko-KR"/>
        </w:rPr>
        <w:object w:dxaOrig="11251" w:dyaOrig="9121" w14:anchorId="7DF537F4">
          <v:shape id="_x0000_i1026" type="#_x0000_t75" style="width:553.95pt;height:450.8pt" o:ole="">
            <v:imagedata r:id="rId14" o:title=""/>
          </v:shape>
          <o:OLEObject Type="Embed" ProgID="Visio.Drawing.11" ShapeID="_x0000_i1026" DrawAspect="Content" ObjectID="_1662918754" r:id="rId15"/>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w:t>
      </w:r>
      <w:proofErr w:type="spellStart"/>
      <w:r w:rsidR="004F1177">
        <w:rPr>
          <w:b/>
          <w:bCs/>
          <w:lang w:val="en-GB"/>
        </w:rPr>
        <w:t>AoD</w:t>
      </w:r>
      <w:proofErr w:type="spellEnd"/>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w:t>
      </w:r>
      <w:proofErr w:type="spellStart"/>
      <w:r w:rsidR="004F1177">
        <w:rPr>
          <w:rFonts w:ascii="Arial" w:hAnsi="Arial" w:cs="Arial"/>
          <w:b/>
        </w:rPr>
        <w:t>AoD</w:t>
      </w:r>
      <w:proofErr w:type="spellEnd"/>
      <w:r>
        <w:rPr>
          <w:rFonts w:ascii="Arial" w:hAnsi="Arial" w:cs="Arial"/>
          <w:b/>
        </w:rPr>
        <w:t xml:space="preserve"> procedure?</w:t>
      </w:r>
      <w:r w:rsidR="001F4D0D">
        <w:rPr>
          <w:rFonts w:ascii="Arial" w:hAnsi="Arial" w:cs="Arial"/>
          <w:b/>
        </w:rPr>
        <w:t xml:space="preserve"> Can we use it for E2E latency analysis for DL-TDOA/DL-</w:t>
      </w:r>
      <w:proofErr w:type="spellStart"/>
      <w:r w:rsidR="001F4D0D">
        <w:rPr>
          <w:rFonts w:ascii="Arial" w:hAnsi="Arial" w:cs="Arial"/>
          <w:b/>
        </w:rPr>
        <w:t>AoD</w:t>
      </w:r>
      <w:proofErr w:type="spellEnd"/>
      <w:r w:rsidR="001F4D0D">
        <w:rPr>
          <w:rFonts w:ascii="Arial" w:hAnsi="Arial" w:cs="Arial"/>
          <w:b/>
        </w:rPr>
        <w:t>?</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lastRenderedPageBreak/>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DengXian"/>
                <w:lang w:eastAsia="zh-CN"/>
              </w:rPr>
            </w:pPr>
            <w:ins w:id="343" w:author="Ericsson" w:date="2020-09-23T21:42:00Z">
              <w:r>
                <w:rPr>
                  <w:rFonts w:eastAsia="DengXian"/>
                  <w:lang w:eastAsia="zh-CN"/>
                </w:rPr>
                <w:t>Ericsson</w:t>
              </w:r>
            </w:ins>
          </w:p>
        </w:tc>
        <w:tc>
          <w:tcPr>
            <w:tcW w:w="1527" w:type="dxa"/>
          </w:tcPr>
          <w:p w14:paraId="3D0A55F3" w14:textId="4E0CCEC4" w:rsidR="007D1EB6" w:rsidRDefault="007D1EB6" w:rsidP="007D1EB6">
            <w:pPr>
              <w:spacing w:before="60" w:after="60"/>
              <w:rPr>
                <w:rFonts w:eastAsia="DengXian"/>
                <w:lang w:eastAsia="zh-CN"/>
              </w:rPr>
            </w:pPr>
            <w:ins w:id="344" w:author="Ericsson" w:date="2020-09-23T21:42:00Z">
              <w:r>
                <w:rPr>
                  <w:rFonts w:eastAsia="DengXian"/>
                  <w:lang w:eastAsia="zh-CN"/>
                </w:rPr>
                <w:t>Another alternative also possible</w:t>
              </w:r>
            </w:ins>
          </w:p>
        </w:tc>
        <w:tc>
          <w:tcPr>
            <w:tcW w:w="6372" w:type="dxa"/>
            <w:vAlign w:val="center"/>
          </w:tcPr>
          <w:p w14:paraId="35CE4396" w14:textId="646D008F" w:rsidR="007D1EB6" w:rsidRDefault="000C7A1B" w:rsidP="007D1EB6">
            <w:pPr>
              <w:spacing w:before="60" w:after="60"/>
              <w:rPr>
                <w:ins w:id="345" w:author="Ericsson" w:date="2020-09-23T21:42:00Z"/>
                <w:rFonts w:eastAsia="DengXian"/>
                <w:lang w:eastAsia="zh-CN"/>
              </w:rPr>
            </w:pPr>
            <w:ins w:id="346" w:author="Ericsson" w:date="2020-09-23T21:48:00Z">
              <w:r>
                <w:rPr>
                  <w:rFonts w:eastAsia="DengXian"/>
                  <w:lang w:eastAsia="zh-CN"/>
                </w:rPr>
                <w:t xml:space="preserve">When </w:t>
              </w:r>
            </w:ins>
            <w:ins w:id="347" w:author="Ericsson" w:date="2020-09-23T21:42:00Z">
              <w:r w:rsidR="007D1EB6">
                <w:rPr>
                  <w:rFonts w:eastAsia="DengXian"/>
                  <w:lang w:eastAsia="zh-CN"/>
                </w:rPr>
                <w:t>Client is in UE</w:t>
              </w:r>
            </w:ins>
          </w:p>
          <w:p w14:paraId="45039A06" w14:textId="77777777" w:rsidR="007D1EB6" w:rsidRDefault="007D1EB6" w:rsidP="007D1EB6">
            <w:pPr>
              <w:spacing w:before="60" w:after="60"/>
              <w:rPr>
                <w:ins w:id="348" w:author="Ericsson" w:date="2020-09-23T21:42:00Z"/>
                <w:rFonts w:eastAsia="DengXian"/>
                <w:lang w:eastAsia="zh-CN"/>
              </w:rPr>
            </w:pPr>
          </w:p>
          <w:p w14:paraId="3638AB6D" w14:textId="77777777" w:rsidR="007D1EB6" w:rsidRDefault="007D1EB6" w:rsidP="007D1EB6">
            <w:pPr>
              <w:spacing w:before="60" w:after="60"/>
              <w:rPr>
                <w:ins w:id="349" w:author="Ericsson" w:date="2020-09-23T21:42:00Z"/>
                <w:rFonts w:eastAsia="DengXian"/>
                <w:lang w:eastAsia="zh-CN"/>
              </w:rPr>
            </w:pPr>
            <w:ins w:id="350" w:author="Ericsson" w:date="2020-09-23T21:42:00Z">
              <w:r>
                <w:rPr>
                  <w:rFonts w:eastAsia="DengXian"/>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351" w:author="Ericsson" w:date="2020-09-23T21:42:00Z"/>
                <w:rFonts w:eastAsia="DengXian"/>
                <w:lang w:eastAsia="zh-CN"/>
              </w:rPr>
            </w:pPr>
            <w:ins w:id="352" w:author="Ericsson" w:date="2020-09-23T21:42:00Z">
              <w:r>
                <w:rPr>
                  <w:rFonts w:eastAsia="DengXian"/>
                  <w:lang w:eastAsia="zh-CN"/>
                </w:rPr>
                <w:t>UE can obtain ciphering keys. NW may broadcast the relevant AD. UE can perform measurement and consume the positioning location</w:t>
              </w:r>
            </w:ins>
            <w:ins w:id="353" w:author="Ericsson" w:date="2020-09-23T21:56:00Z">
              <w:r w:rsidR="00AC7B79">
                <w:rPr>
                  <w:rFonts w:eastAsia="DengXian"/>
                  <w:lang w:eastAsia="zh-CN"/>
                </w:rPr>
                <w:t xml:space="preserve"> without having to send any LPP message</w:t>
              </w:r>
            </w:ins>
            <w:ins w:id="354" w:author="Ericsson" w:date="2020-09-23T21:42:00Z">
              <w:r>
                <w:rPr>
                  <w:rFonts w:eastAsia="DengXian"/>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DengXian"/>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DengXian"/>
                <w:lang w:eastAsia="zh-CN"/>
              </w:rPr>
            </w:pPr>
            <w:ins w:id="355" w:author="Sven Fischer" w:date="2020-09-24T12:23:00Z">
              <w:r>
                <w:rPr>
                  <w:rFonts w:eastAsia="DengXian"/>
                  <w:lang w:eastAsia="zh-CN"/>
                </w:rPr>
                <w:t>Qualcomm</w:t>
              </w:r>
            </w:ins>
          </w:p>
        </w:tc>
        <w:tc>
          <w:tcPr>
            <w:tcW w:w="1527" w:type="dxa"/>
          </w:tcPr>
          <w:p w14:paraId="4EE6818E" w14:textId="2B39D16B" w:rsidR="00B3671F" w:rsidRDefault="00B3671F" w:rsidP="00B3671F">
            <w:pPr>
              <w:spacing w:before="60" w:after="60"/>
              <w:rPr>
                <w:rFonts w:eastAsia="DengXian"/>
                <w:lang w:eastAsia="zh-CN"/>
              </w:rPr>
            </w:pPr>
            <w:ins w:id="356" w:author="Sven Fischer" w:date="2020-09-24T12:23:00Z">
              <w:r>
                <w:rPr>
                  <w:rFonts w:eastAsia="DengXian"/>
                  <w:lang w:eastAsia="zh-CN"/>
                </w:rPr>
                <w:t>With modification</w:t>
              </w:r>
            </w:ins>
          </w:p>
        </w:tc>
        <w:tc>
          <w:tcPr>
            <w:tcW w:w="6372" w:type="dxa"/>
            <w:vAlign w:val="center"/>
          </w:tcPr>
          <w:p w14:paraId="7C04FFB2" w14:textId="6423C239" w:rsidR="00B3671F" w:rsidRDefault="00B3671F" w:rsidP="00B3671F">
            <w:ins w:id="357" w:author="Sven Fischer" w:date="2020-09-24T12:23:00Z">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18E06890" w:rsidR="00B3671F" w:rsidRDefault="00CB3DC6" w:rsidP="00B3671F">
            <w:pPr>
              <w:spacing w:before="60" w:after="60"/>
              <w:rPr>
                <w:rFonts w:eastAsia="DengXian"/>
                <w:lang w:eastAsia="zh-CN"/>
              </w:rPr>
            </w:pPr>
            <w:ins w:id="358" w:author="OPPO (Qianxi)" w:date="2020-09-25T16:59:00Z">
              <w:r>
                <w:rPr>
                  <w:rFonts w:eastAsia="DengXian" w:hint="eastAsia"/>
                  <w:lang w:eastAsia="zh-CN"/>
                </w:rPr>
                <w:t>O</w:t>
              </w:r>
              <w:r>
                <w:rPr>
                  <w:rFonts w:eastAsia="DengXian"/>
                  <w:lang w:eastAsia="zh-CN"/>
                </w:rPr>
                <w:t>PPO</w:t>
              </w:r>
            </w:ins>
          </w:p>
        </w:tc>
        <w:tc>
          <w:tcPr>
            <w:tcW w:w="1527" w:type="dxa"/>
          </w:tcPr>
          <w:p w14:paraId="30F68F0C" w14:textId="60BF0499" w:rsidR="00B3671F" w:rsidRDefault="00CB3DC6" w:rsidP="00B3671F">
            <w:pPr>
              <w:spacing w:before="60" w:after="60"/>
              <w:rPr>
                <w:rFonts w:eastAsia="DengXian"/>
                <w:lang w:eastAsia="zh-CN"/>
              </w:rPr>
            </w:pPr>
            <w:ins w:id="359" w:author="OPPO (Qianxi)" w:date="2020-09-25T16:59:00Z">
              <w:r>
                <w:rPr>
                  <w:rFonts w:eastAsia="DengXian" w:hint="eastAsia"/>
                  <w:lang w:eastAsia="zh-CN"/>
                </w:rPr>
                <w:t>Y</w:t>
              </w:r>
              <w:r>
                <w:rPr>
                  <w:rFonts w:eastAsia="DengXian"/>
                  <w:lang w:eastAsia="zh-CN"/>
                </w:rPr>
                <w:t>es with comment</w:t>
              </w:r>
            </w:ins>
          </w:p>
        </w:tc>
        <w:tc>
          <w:tcPr>
            <w:tcW w:w="6372" w:type="dxa"/>
            <w:vAlign w:val="center"/>
          </w:tcPr>
          <w:p w14:paraId="7DEDD5BC" w14:textId="77777777" w:rsidR="00B3671F" w:rsidRDefault="00CB3DC6" w:rsidP="00B3671F">
            <w:pPr>
              <w:rPr>
                <w:ins w:id="360" w:author="OPPO (Qianxi)" w:date="2020-09-25T16:59:00Z"/>
                <w:lang w:eastAsia="zh-CN"/>
              </w:rPr>
            </w:pPr>
            <w:ins w:id="361" w:author="OPPO (Qianxi)" w:date="2020-09-25T16:59:00Z">
              <w:r>
                <w:rPr>
                  <w:lang w:eastAsia="zh-CN"/>
                </w:rPr>
                <w:t>Agree with the comments above on:</w:t>
              </w:r>
            </w:ins>
          </w:p>
          <w:p w14:paraId="6DAD64C2" w14:textId="77777777" w:rsidR="00CB3DC6" w:rsidRDefault="00CB3DC6" w:rsidP="00CB3DC6">
            <w:pPr>
              <w:pStyle w:val="ListParagraph"/>
              <w:numPr>
                <w:ilvl w:val="0"/>
                <w:numId w:val="24"/>
              </w:numPr>
              <w:rPr>
                <w:ins w:id="362" w:author="OPPO (Qianxi)" w:date="2020-09-25T16:59:00Z"/>
                <w:lang w:eastAsia="zh-CN"/>
              </w:rPr>
            </w:pPr>
            <w:ins w:id="363" w:author="OPPO (Qianxi)" w:date="2020-09-25T16:59:00Z">
              <w:r>
                <w:rPr>
                  <w:rFonts w:hint="eastAsia"/>
                  <w:lang w:eastAsia="zh-CN"/>
                </w:rPr>
                <w:t>U</w:t>
              </w:r>
              <w:r>
                <w:rPr>
                  <w:lang w:eastAsia="zh-CN"/>
                </w:rPr>
                <w:t>EB case needs to be added;</w:t>
              </w:r>
            </w:ins>
          </w:p>
          <w:p w14:paraId="7DDA97D9" w14:textId="56861412" w:rsidR="00963C01" w:rsidRDefault="00963C01" w:rsidP="00A156AB">
            <w:pPr>
              <w:pStyle w:val="ListParagraph"/>
              <w:numPr>
                <w:ilvl w:val="0"/>
                <w:numId w:val="24"/>
              </w:numPr>
              <w:rPr>
                <w:rFonts w:eastAsia="Times New Roman"/>
                <w:lang w:eastAsia="zh-CN"/>
              </w:rPr>
            </w:pPr>
            <w:ins w:id="364" w:author="OPPO (Qianxi)" w:date="2020-09-25T17:02:00Z">
              <w:r>
                <w:rPr>
                  <w:rFonts w:hint="eastAsia"/>
                  <w:lang w:eastAsia="zh-CN"/>
                </w:rPr>
                <w:t>S</w:t>
              </w:r>
              <w:r>
                <w:rPr>
                  <w:lang w:eastAsia="zh-CN"/>
                </w:rPr>
                <w:t>tep-4 should not be considered in the baseline</w:t>
              </w:r>
            </w:ins>
          </w:p>
        </w:tc>
      </w:tr>
      <w:tr w:rsidR="00A156AB" w14:paraId="3A1328FA" w14:textId="77777777" w:rsidTr="006B5CB9">
        <w:trPr>
          <w:ins w:id="365" w:author="CATT" w:date="2020-09-29T14:28:00Z"/>
        </w:trPr>
        <w:tc>
          <w:tcPr>
            <w:tcW w:w="1460" w:type="dxa"/>
            <w:vAlign w:val="center"/>
          </w:tcPr>
          <w:p w14:paraId="0EBAA3A1" w14:textId="77777777" w:rsidR="00A156AB" w:rsidRDefault="00A156AB" w:rsidP="006B5CB9">
            <w:pPr>
              <w:spacing w:before="60" w:after="60"/>
              <w:rPr>
                <w:ins w:id="366" w:author="CATT" w:date="2020-09-29T14:28:00Z"/>
                <w:rFonts w:eastAsia="DengXian"/>
                <w:lang w:eastAsia="zh-CN"/>
              </w:rPr>
            </w:pPr>
            <w:ins w:id="367" w:author="CATT" w:date="2020-09-29T14:28:00Z">
              <w:r>
                <w:rPr>
                  <w:rFonts w:eastAsia="DengXian" w:hint="eastAsia"/>
                  <w:lang w:eastAsia="zh-CN"/>
                </w:rPr>
                <w:t>CATT</w:t>
              </w:r>
            </w:ins>
          </w:p>
        </w:tc>
        <w:tc>
          <w:tcPr>
            <w:tcW w:w="1527" w:type="dxa"/>
          </w:tcPr>
          <w:p w14:paraId="29242018" w14:textId="77777777" w:rsidR="00A156AB" w:rsidRDefault="00A156AB" w:rsidP="006B5CB9">
            <w:pPr>
              <w:spacing w:before="60" w:after="60"/>
              <w:rPr>
                <w:ins w:id="368" w:author="CATT" w:date="2020-09-29T14:28:00Z"/>
                <w:rFonts w:eastAsia="DengXian"/>
                <w:lang w:eastAsia="zh-CN"/>
              </w:rPr>
            </w:pPr>
            <w:ins w:id="369" w:author="CATT" w:date="2020-09-29T14:28:00Z">
              <w:r>
                <w:rPr>
                  <w:rFonts w:eastAsia="DengXian"/>
                  <w:lang w:eastAsia="zh-CN"/>
                </w:rPr>
                <w:t>With modification</w:t>
              </w:r>
            </w:ins>
          </w:p>
        </w:tc>
        <w:tc>
          <w:tcPr>
            <w:tcW w:w="6372" w:type="dxa"/>
            <w:vAlign w:val="center"/>
          </w:tcPr>
          <w:p w14:paraId="69F012EE" w14:textId="77777777" w:rsidR="00A156AB" w:rsidRPr="003C2FD8" w:rsidRDefault="00A156AB" w:rsidP="006B5CB9">
            <w:pPr>
              <w:rPr>
                <w:ins w:id="370" w:author="CATT" w:date="2020-09-29T14:28:00Z"/>
                <w:lang w:eastAsia="zh-CN"/>
              </w:rPr>
            </w:pPr>
            <w:ins w:id="371"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sidRPr="00CE04A2">
                <w:rPr>
                  <w:lang w:eastAsia="zh-CN"/>
                </w:rPr>
                <w:t xml:space="preserve"> </w:t>
              </w:r>
              <w:r>
                <w:rPr>
                  <w:rFonts w:hint="eastAsia"/>
                  <w:lang w:eastAsia="zh-CN"/>
                </w:rPr>
                <w:t>in TS38.305.</w:t>
              </w:r>
            </w:ins>
          </w:p>
        </w:tc>
      </w:tr>
      <w:tr w:rsidR="001070B9" w14:paraId="4F5E1980" w14:textId="77777777" w:rsidTr="007D1EB6">
        <w:trPr>
          <w:ins w:id="372" w:author="CATT" w:date="2020-09-29T14:28:00Z"/>
        </w:trPr>
        <w:tc>
          <w:tcPr>
            <w:tcW w:w="1460" w:type="dxa"/>
            <w:vAlign w:val="center"/>
          </w:tcPr>
          <w:p w14:paraId="60D2BA20" w14:textId="0B851BFF" w:rsidR="001070B9" w:rsidRPr="00A156AB" w:rsidRDefault="001070B9" w:rsidP="001070B9">
            <w:pPr>
              <w:spacing w:before="60" w:after="60"/>
              <w:rPr>
                <w:ins w:id="373" w:author="CATT" w:date="2020-09-29T14:28:00Z"/>
                <w:rFonts w:eastAsia="DengXian"/>
                <w:lang w:eastAsia="zh-CN"/>
              </w:rPr>
            </w:pPr>
            <w:ins w:id="374"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F3B445B" w14:textId="0C8FB093" w:rsidR="001070B9" w:rsidRDefault="001070B9" w:rsidP="001070B9">
            <w:pPr>
              <w:spacing w:before="60" w:after="60"/>
              <w:rPr>
                <w:ins w:id="375" w:author="CATT" w:date="2020-09-29T14:28:00Z"/>
                <w:rFonts w:eastAsia="DengXian"/>
                <w:lang w:eastAsia="zh-CN"/>
              </w:rPr>
            </w:pPr>
            <w:ins w:id="376"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6FBA0BA8" w14:textId="77777777" w:rsidR="001070B9" w:rsidRDefault="001070B9" w:rsidP="001070B9">
            <w:pPr>
              <w:rPr>
                <w:ins w:id="377" w:author="CATT" w:date="2020-09-29T14:28:00Z"/>
                <w:lang w:eastAsia="zh-CN"/>
              </w:rPr>
            </w:pPr>
          </w:p>
        </w:tc>
      </w:tr>
      <w:tr w:rsidR="00A369E6" w14:paraId="11ED3265" w14:textId="77777777" w:rsidTr="007D1EB6">
        <w:trPr>
          <w:ins w:id="378" w:author="lixiaolong" w:date="2020-09-29T16:56:00Z"/>
        </w:trPr>
        <w:tc>
          <w:tcPr>
            <w:tcW w:w="1460" w:type="dxa"/>
            <w:vAlign w:val="center"/>
          </w:tcPr>
          <w:p w14:paraId="0B6F85BD" w14:textId="3766756E" w:rsidR="00A369E6" w:rsidRDefault="00A369E6" w:rsidP="00A369E6">
            <w:pPr>
              <w:spacing w:before="60" w:after="60"/>
              <w:rPr>
                <w:ins w:id="379" w:author="lixiaolong" w:date="2020-09-29T16:56:00Z"/>
                <w:rFonts w:eastAsia="Malgun Gothic"/>
                <w:lang w:eastAsia="ko-KR"/>
              </w:rPr>
            </w:pPr>
            <w:ins w:id="380" w:author="lixiaolong" w:date="2020-09-29T16:56:00Z">
              <w:r>
                <w:rPr>
                  <w:rFonts w:eastAsia="DengXian" w:hint="eastAsia"/>
                  <w:lang w:eastAsia="zh-CN"/>
                </w:rPr>
                <w:t>X</w:t>
              </w:r>
              <w:r>
                <w:rPr>
                  <w:rFonts w:eastAsia="DengXian"/>
                  <w:lang w:eastAsia="zh-CN"/>
                </w:rPr>
                <w:t>iaomi</w:t>
              </w:r>
            </w:ins>
          </w:p>
        </w:tc>
        <w:tc>
          <w:tcPr>
            <w:tcW w:w="1527" w:type="dxa"/>
          </w:tcPr>
          <w:p w14:paraId="506A6213" w14:textId="70B3E183" w:rsidR="00A369E6" w:rsidRDefault="00A369E6" w:rsidP="00A369E6">
            <w:pPr>
              <w:spacing w:before="60" w:after="60"/>
              <w:rPr>
                <w:ins w:id="381" w:author="lixiaolong" w:date="2020-09-29T16:56:00Z"/>
                <w:rFonts w:eastAsia="Malgun Gothic"/>
                <w:lang w:eastAsia="ko-KR"/>
              </w:rPr>
            </w:pPr>
            <w:ins w:id="382" w:author="lixiaolong" w:date="2020-09-29T16:56:00Z">
              <w:r>
                <w:rPr>
                  <w:rFonts w:eastAsia="DengXian" w:hint="eastAsia"/>
                  <w:lang w:eastAsia="zh-CN"/>
                </w:rPr>
                <w:t>Y</w:t>
              </w:r>
              <w:r>
                <w:rPr>
                  <w:rFonts w:eastAsia="DengXian"/>
                  <w:lang w:eastAsia="zh-CN"/>
                </w:rPr>
                <w:t>es</w:t>
              </w:r>
            </w:ins>
          </w:p>
        </w:tc>
        <w:tc>
          <w:tcPr>
            <w:tcW w:w="6372" w:type="dxa"/>
            <w:vAlign w:val="center"/>
          </w:tcPr>
          <w:p w14:paraId="3FDF55A7" w14:textId="77777777" w:rsidR="00A369E6" w:rsidRDefault="00A369E6" w:rsidP="00A369E6">
            <w:pPr>
              <w:spacing w:after="0"/>
              <w:rPr>
                <w:ins w:id="383" w:author="lixiaolong" w:date="2020-09-29T16:56:00Z"/>
                <w:lang w:eastAsia="zh-CN"/>
              </w:rPr>
            </w:pPr>
            <w:ins w:id="384" w:author="lixiaolong" w:date="2020-09-29T16:56:00Z">
              <w:r>
                <w:rPr>
                  <w:lang w:eastAsia="zh-CN"/>
                </w:rPr>
                <w:t>we think the following case should be considered:</w:t>
              </w:r>
            </w:ins>
          </w:p>
          <w:p w14:paraId="75E5B345" w14:textId="77777777" w:rsidR="00A369E6" w:rsidRDefault="00A369E6" w:rsidP="00A369E6">
            <w:pPr>
              <w:pStyle w:val="ListParagraph"/>
              <w:numPr>
                <w:ilvl w:val="0"/>
                <w:numId w:val="30"/>
              </w:numPr>
              <w:spacing w:after="0"/>
              <w:rPr>
                <w:ins w:id="385" w:author="lixiaolong" w:date="2020-09-29T16:56:00Z"/>
                <w:lang w:eastAsia="zh-CN"/>
              </w:rPr>
            </w:pPr>
            <w:ins w:id="386" w:author="lixiaolong" w:date="2020-09-29T16:56:00Z">
              <w:r>
                <w:rPr>
                  <w:rFonts w:hint="eastAsia"/>
                  <w:lang w:eastAsia="zh-CN"/>
                </w:rPr>
                <w:t>t</w:t>
              </w:r>
              <w:r>
                <w:rPr>
                  <w:lang w:eastAsia="zh-CN"/>
                </w:rPr>
                <w:t>he steps 1, 2 and 4 are not always needed;</w:t>
              </w:r>
            </w:ins>
          </w:p>
          <w:p w14:paraId="081B4279" w14:textId="77777777" w:rsidR="00A369E6" w:rsidRDefault="00A369E6" w:rsidP="00A369E6">
            <w:pPr>
              <w:pStyle w:val="ListParagraph"/>
              <w:numPr>
                <w:ilvl w:val="0"/>
                <w:numId w:val="30"/>
              </w:numPr>
              <w:spacing w:after="0"/>
              <w:rPr>
                <w:ins w:id="387" w:author="lixiaolong" w:date="2020-09-29T16:56:00Z"/>
                <w:lang w:eastAsia="zh-CN"/>
              </w:rPr>
            </w:pPr>
            <w:ins w:id="388" w:author="lixiaolong" w:date="2020-09-29T16:56:00Z">
              <w:r>
                <w:rPr>
                  <w:lang w:eastAsia="zh-CN"/>
                </w:rPr>
                <w:t>UE based positioning;</w:t>
              </w:r>
            </w:ins>
          </w:p>
          <w:p w14:paraId="1C415882" w14:textId="77777777" w:rsidR="00A369E6" w:rsidRDefault="00A369E6" w:rsidP="00A369E6">
            <w:pPr>
              <w:rPr>
                <w:ins w:id="389" w:author="lixiaolong" w:date="2020-09-29T16:56:00Z"/>
                <w:lang w:eastAsia="zh-CN"/>
              </w:rPr>
            </w:pPr>
          </w:p>
        </w:tc>
      </w:tr>
      <w:tr w:rsidR="008E4132" w14:paraId="1DD35FAB" w14:textId="77777777" w:rsidTr="007D1EB6">
        <w:trPr>
          <w:ins w:id="390" w:author="vivo-Elliah" w:date="2020-09-29T18:50:00Z"/>
        </w:trPr>
        <w:tc>
          <w:tcPr>
            <w:tcW w:w="1460" w:type="dxa"/>
            <w:vAlign w:val="center"/>
          </w:tcPr>
          <w:p w14:paraId="5F7EA7A2" w14:textId="4E3FEA41" w:rsidR="008E4132" w:rsidRDefault="008E4132" w:rsidP="008E4132">
            <w:pPr>
              <w:spacing w:before="60" w:after="60"/>
              <w:rPr>
                <w:ins w:id="391" w:author="vivo-Elliah" w:date="2020-09-29T18:50:00Z"/>
                <w:rFonts w:eastAsia="DengXian"/>
                <w:lang w:eastAsia="zh-CN"/>
              </w:rPr>
            </w:pPr>
            <w:ins w:id="392" w:author="vivo-Elliah" w:date="2020-09-29T18:50:00Z">
              <w:r>
                <w:rPr>
                  <w:rFonts w:eastAsia="DengXian" w:hint="eastAsia"/>
                  <w:lang w:eastAsia="zh-CN"/>
                </w:rPr>
                <w:t>v</w:t>
              </w:r>
              <w:r>
                <w:rPr>
                  <w:rFonts w:eastAsia="DengXian"/>
                  <w:lang w:eastAsia="zh-CN"/>
                </w:rPr>
                <w:t>ivo</w:t>
              </w:r>
            </w:ins>
          </w:p>
        </w:tc>
        <w:tc>
          <w:tcPr>
            <w:tcW w:w="1527" w:type="dxa"/>
          </w:tcPr>
          <w:p w14:paraId="18F1D6C8" w14:textId="050AABAA" w:rsidR="008E4132" w:rsidRDefault="008E4132" w:rsidP="008E4132">
            <w:pPr>
              <w:spacing w:before="60" w:after="60"/>
              <w:rPr>
                <w:ins w:id="393" w:author="vivo-Elliah" w:date="2020-09-29T18:50:00Z"/>
                <w:rFonts w:eastAsia="DengXian"/>
                <w:lang w:eastAsia="zh-CN"/>
              </w:rPr>
            </w:pPr>
            <w:proofErr w:type="gramStart"/>
            <w:ins w:id="394" w:author="vivo-Elliah" w:date="2020-09-29T18:50:00Z">
              <w:r>
                <w:rPr>
                  <w:rFonts w:eastAsia="DengXian" w:hint="eastAsia"/>
                  <w:lang w:eastAsia="zh-CN"/>
                </w:rPr>
                <w:t>Y</w:t>
              </w:r>
              <w:r>
                <w:rPr>
                  <w:rFonts w:eastAsia="DengXian"/>
                  <w:lang w:eastAsia="zh-CN"/>
                </w:rPr>
                <w:t>es</w:t>
              </w:r>
              <w:proofErr w:type="gramEnd"/>
              <w:r>
                <w:rPr>
                  <w:rFonts w:eastAsia="DengXian"/>
                  <w:lang w:eastAsia="zh-CN"/>
                </w:rPr>
                <w:t xml:space="preserve"> with comment</w:t>
              </w:r>
            </w:ins>
          </w:p>
        </w:tc>
        <w:tc>
          <w:tcPr>
            <w:tcW w:w="6372" w:type="dxa"/>
            <w:vAlign w:val="center"/>
          </w:tcPr>
          <w:p w14:paraId="10C983D6" w14:textId="05684964" w:rsidR="008E4132" w:rsidRDefault="008E4132" w:rsidP="008E4132">
            <w:pPr>
              <w:spacing w:after="0"/>
              <w:rPr>
                <w:ins w:id="395" w:author="vivo-Elliah" w:date="2020-09-29T18:50:00Z"/>
                <w:lang w:eastAsia="zh-CN"/>
              </w:rPr>
            </w:pPr>
            <w:ins w:id="396" w:author="vivo-Elliah" w:date="2020-09-29T18:50:00Z">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ins>
          </w:p>
        </w:tc>
      </w:tr>
      <w:tr w:rsidR="006B5CB9" w14:paraId="6CEFB0F9" w14:textId="77777777" w:rsidTr="007D1EB6">
        <w:trPr>
          <w:ins w:id="397" w:author="Jaya Rao" w:date="2020-09-29T20:35:00Z"/>
        </w:trPr>
        <w:tc>
          <w:tcPr>
            <w:tcW w:w="1460" w:type="dxa"/>
            <w:vAlign w:val="center"/>
          </w:tcPr>
          <w:p w14:paraId="53810C47" w14:textId="173F0758" w:rsidR="006B5CB9" w:rsidRDefault="006B5CB9" w:rsidP="006B5CB9">
            <w:pPr>
              <w:spacing w:before="60" w:after="60"/>
              <w:rPr>
                <w:ins w:id="398" w:author="Jaya Rao" w:date="2020-09-29T20:35:00Z"/>
                <w:rFonts w:eastAsia="DengXian" w:hint="eastAsia"/>
                <w:lang w:eastAsia="zh-CN"/>
              </w:rPr>
            </w:pPr>
            <w:ins w:id="399" w:author="Jaya Rao" w:date="2020-09-29T20:35:00Z">
              <w:r>
                <w:rPr>
                  <w:rFonts w:eastAsia="DengXian"/>
                  <w:lang w:eastAsia="zh-CN"/>
                </w:rPr>
                <w:t>InterDigital</w:t>
              </w:r>
            </w:ins>
          </w:p>
        </w:tc>
        <w:tc>
          <w:tcPr>
            <w:tcW w:w="1527" w:type="dxa"/>
          </w:tcPr>
          <w:p w14:paraId="18C0D597" w14:textId="785DF2F3" w:rsidR="006B5CB9" w:rsidRDefault="006B5CB9" w:rsidP="006B5CB9">
            <w:pPr>
              <w:spacing w:before="60" w:after="60"/>
              <w:rPr>
                <w:ins w:id="400" w:author="Jaya Rao" w:date="2020-09-29T20:35:00Z"/>
                <w:rFonts w:eastAsia="DengXian" w:hint="eastAsia"/>
                <w:lang w:eastAsia="zh-CN"/>
              </w:rPr>
            </w:pPr>
            <w:ins w:id="401" w:author="Jaya Rao" w:date="2020-09-29T20:35:00Z">
              <w:r>
                <w:rPr>
                  <w:rFonts w:eastAsia="DengXian"/>
                  <w:lang w:eastAsia="zh-CN"/>
                </w:rPr>
                <w:t>With modification</w:t>
              </w:r>
            </w:ins>
          </w:p>
        </w:tc>
        <w:tc>
          <w:tcPr>
            <w:tcW w:w="6372" w:type="dxa"/>
            <w:vAlign w:val="center"/>
          </w:tcPr>
          <w:p w14:paraId="4FCFFB34" w14:textId="77777777" w:rsidR="006B5CB9" w:rsidRDefault="006B5CB9" w:rsidP="006B5CB9">
            <w:pPr>
              <w:rPr>
                <w:ins w:id="402" w:author="Jaya Rao" w:date="2020-09-29T20:35:00Z"/>
              </w:rPr>
            </w:pPr>
            <w:ins w:id="403" w:author="Jaya Rao" w:date="2020-09-29T20:35:00Z">
              <w:r w:rsidRPr="00116E31">
                <w:t xml:space="preserve">We agree with Qualcomm that the sequence of steps should be modified for UE-assisted positioning as follows: </w:t>
              </w:r>
            </w:ins>
          </w:p>
          <w:p w14:paraId="78E4CDBB" w14:textId="77777777" w:rsidR="006B5CB9" w:rsidRPr="00116E31" w:rsidRDefault="006B5CB9" w:rsidP="006B5CB9">
            <w:pPr>
              <w:rPr>
                <w:ins w:id="404" w:author="Jaya Rao" w:date="2020-09-29T20:35:00Z"/>
              </w:rPr>
            </w:pPr>
            <w:ins w:id="405" w:author="Jaya Rao" w:date="2020-09-29T20:35:00Z">
              <w:r w:rsidRPr="00116E31">
                <w:t xml:space="preserve">1. LPP: Request Capabilities, 2. LPP: Provide Capabilities, </w:t>
              </w:r>
              <w:r>
                <w:t>3</w:t>
              </w:r>
              <w:r w:rsidRPr="00116E31">
                <w:t xml:space="preserve">. LPP: Provide Assistance data, </w:t>
              </w:r>
              <w:r>
                <w:t>4</w:t>
              </w:r>
              <w:r w:rsidRPr="00116E31">
                <w:t xml:space="preserve">. LPP: Request Location information, </w:t>
              </w:r>
              <w:r>
                <w:t>5</w:t>
              </w:r>
              <w:r w:rsidRPr="00116E31">
                <w:t xml:space="preserve">. RRC: Location Measurement Indication, </w:t>
              </w:r>
              <w:r>
                <w:t>6</w:t>
              </w:r>
              <w:r w:rsidRPr="00116E31">
                <w:t xml:space="preserve">. RRC: Configure Measurement Gap, </w:t>
              </w:r>
              <w:r>
                <w:t>7</w:t>
              </w:r>
              <w:r w:rsidRPr="00116E31">
                <w:t xml:space="preserve">. UE Measurement, </w:t>
              </w:r>
              <w:r>
                <w:t>8</w:t>
              </w:r>
              <w:r w:rsidRPr="00116E31">
                <w:t>. LPP: Provide location information</w:t>
              </w:r>
            </w:ins>
          </w:p>
          <w:p w14:paraId="7CB588F3" w14:textId="77777777" w:rsidR="006B5CB9" w:rsidRDefault="006B5CB9" w:rsidP="006B5CB9">
            <w:pPr>
              <w:rPr>
                <w:ins w:id="406" w:author="Jaya Rao" w:date="2020-09-29T20:35:00Z"/>
              </w:rPr>
            </w:pPr>
            <w:ins w:id="407" w:author="Jaya Rao" w:date="2020-09-29T20:35:00Z">
              <w:r w:rsidRPr="00116E31">
                <w:t xml:space="preserve">Similarly, for UE-based positioning, </w:t>
              </w:r>
              <w:r>
                <w:t>the sequence of steps can be modified as follows:</w:t>
              </w:r>
            </w:ins>
          </w:p>
          <w:p w14:paraId="38CEB482" w14:textId="47D1CC25" w:rsidR="006B5CB9" w:rsidRDefault="006B5CB9" w:rsidP="006B5CB9">
            <w:pPr>
              <w:spacing w:after="0"/>
              <w:rPr>
                <w:ins w:id="408" w:author="Jaya Rao" w:date="2020-09-29T20:35:00Z"/>
                <w:rFonts w:hint="eastAsia"/>
                <w:lang w:eastAsia="zh-CN"/>
              </w:rPr>
            </w:pPr>
            <w:ins w:id="409" w:author="Jaya Rao" w:date="2020-09-29T20:35:00Z">
              <w:r>
                <w:t>1</w:t>
              </w:r>
              <w:r w:rsidRPr="00116E31">
                <w:t xml:space="preserve">. LPP: </w:t>
              </w:r>
              <w:r>
                <w:t>Request</w:t>
              </w:r>
              <w:r w:rsidRPr="00116E31">
                <w:t xml:space="preserve"> </w:t>
              </w:r>
              <w:r>
                <w:t>A</w:t>
              </w:r>
              <w:r w:rsidRPr="00116E31">
                <w:t xml:space="preserve">ssistance data, </w:t>
              </w:r>
              <w:r>
                <w:t xml:space="preserve">2. LPP: </w:t>
              </w:r>
              <w:proofErr w:type="gramStart"/>
              <w:r>
                <w:t>Provide Assistance</w:t>
              </w:r>
              <w:proofErr w:type="gramEnd"/>
              <w:r>
                <w:t xml:space="preserve"> Data</w:t>
              </w:r>
              <w:r w:rsidRPr="00116E31">
                <w:t xml:space="preserve">, </w:t>
              </w:r>
              <w:r>
                <w:t>3</w:t>
              </w:r>
              <w:r w:rsidRPr="00116E31">
                <w:t xml:space="preserve">. RRC: Location Measurement Indication, </w:t>
              </w:r>
              <w:r>
                <w:t>4</w:t>
              </w:r>
              <w:r w:rsidRPr="00116E31">
                <w:t xml:space="preserve">. RRC: Configure Measurement Gap, </w:t>
              </w:r>
            </w:ins>
            <w:ins w:id="410" w:author="Jaya Rao" w:date="2020-09-29T20:52:00Z">
              <w:r w:rsidR="00A6344F">
                <w:t>5</w:t>
              </w:r>
            </w:ins>
            <w:ins w:id="411" w:author="Jaya Rao" w:date="2020-09-29T20:35:00Z">
              <w:r w:rsidRPr="00116E31">
                <w:t xml:space="preserve">. UE Measurement, </w:t>
              </w:r>
            </w:ins>
            <w:ins w:id="412" w:author="Jaya Rao" w:date="2020-09-29T20:52:00Z">
              <w:r w:rsidR="00A6344F">
                <w:t>6</w:t>
              </w:r>
            </w:ins>
            <w:ins w:id="413" w:author="Jaya Rao" w:date="2020-09-29T20:35:00Z">
              <w:r w:rsidRPr="00116E31">
                <w:t>.</w:t>
              </w:r>
              <w:r>
                <w:t xml:space="preserve"> Location Calculation</w:t>
              </w:r>
            </w:ins>
          </w:p>
        </w:tc>
      </w:tr>
      <w:tr w:rsidR="006B5CB9" w14:paraId="6B662CEA" w14:textId="77777777" w:rsidTr="007D1EB6">
        <w:trPr>
          <w:ins w:id="414" w:author="Jaya Rao" w:date="2020-09-29T20:35:00Z"/>
        </w:trPr>
        <w:tc>
          <w:tcPr>
            <w:tcW w:w="1460" w:type="dxa"/>
            <w:vAlign w:val="center"/>
          </w:tcPr>
          <w:p w14:paraId="56D23481" w14:textId="77777777" w:rsidR="006B5CB9" w:rsidRDefault="006B5CB9" w:rsidP="006B5CB9">
            <w:pPr>
              <w:spacing w:before="60" w:after="60"/>
              <w:rPr>
                <w:ins w:id="415" w:author="Jaya Rao" w:date="2020-09-29T20:35:00Z"/>
                <w:rFonts w:eastAsia="DengXian" w:hint="eastAsia"/>
                <w:lang w:eastAsia="zh-CN"/>
              </w:rPr>
            </w:pPr>
          </w:p>
        </w:tc>
        <w:tc>
          <w:tcPr>
            <w:tcW w:w="1527" w:type="dxa"/>
          </w:tcPr>
          <w:p w14:paraId="59352C40" w14:textId="77777777" w:rsidR="006B5CB9" w:rsidRDefault="006B5CB9" w:rsidP="006B5CB9">
            <w:pPr>
              <w:spacing w:before="60" w:after="60"/>
              <w:rPr>
                <w:ins w:id="416" w:author="Jaya Rao" w:date="2020-09-29T20:35:00Z"/>
                <w:rFonts w:eastAsia="DengXian" w:hint="eastAsia"/>
                <w:lang w:eastAsia="zh-CN"/>
              </w:rPr>
            </w:pPr>
          </w:p>
        </w:tc>
        <w:tc>
          <w:tcPr>
            <w:tcW w:w="6372" w:type="dxa"/>
            <w:vAlign w:val="center"/>
          </w:tcPr>
          <w:p w14:paraId="67EF88F6" w14:textId="77777777" w:rsidR="006B5CB9" w:rsidRDefault="006B5CB9" w:rsidP="006B5CB9">
            <w:pPr>
              <w:spacing w:after="0"/>
              <w:rPr>
                <w:ins w:id="417" w:author="Jaya Rao" w:date="2020-09-29T20:35:00Z"/>
                <w:rFonts w:hint="eastAsia"/>
                <w:lang w:eastAsia="zh-CN"/>
              </w:rPr>
            </w:pPr>
          </w:p>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lastRenderedPageBreak/>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w:t>
      </w:r>
      <w:proofErr w:type="spellStart"/>
      <w:r>
        <w:rPr>
          <w:b/>
          <w:bCs/>
          <w:lang w:val="en-GB"/>
        </w:rPr>
        <w:t>AoA</w:t>
      </w:r>
      <w:proofErr w:type="spellEnd"/>
    </w:p>
    <w:p w14:paraId="57AA6356" w14:textId="528D098E" w:rsidR="0065485E" w:rsidRDefault="0065485E" w:rsidP="0065485E">
      <w:pPr>
        <w:rPr>
          <w:lang w:val="en-GB"/>
        </w:rPr>
      </w:pPr>
      <w:r>
        <w:rPr>
          <w:lang w:val="en-GB"/>
        </w:rPr>
        <w:t xml:space="preserve"> </w:t>
      </w:r>
      <w:r w:rsidR="007F62EE" w:rsidRPr="00A825C5">
        <w:rPr>
          <w:noProof/>
          <w:lang w:eastAsia="ko-KR"/>
        </w:rPr>
        <w:object w:dxaOrig="10710" w:dyaOrig="11131" w14:anchorId="5A88F838">
          <v:shape id="_x0000_i1027" type="#_x0000_t75" style="width:528.2pt;height:548.05pt" o:ole="">
            <v:imagedata r:id="rId16" o:title=""/>
          </v:shape>
          <o:OLEObject Type="Embed" ProgID="Visio.Drawing.11" ShapeID="_x0000_i1027" DrawAspect="Content" ObjectID="_1662918755" r:id="rId17"/>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w:t>
      </w:r>
      <w:proofErr w:type="spellStart"/>
      <w:r w:rsidR="004F1177">
        <w:rPr>
          <w:b/>
          <w:bCs/>
          <w:lang w:val="en-GB"/>
        </w:rPr>
        <w:t>AoA</w:t>
      </w:r>
      <w:proofErr w:type="spellEnd"/>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lastRenderedPageBreak/>
        <w:t>Question 1-</w:t>
      </w:r>
      <w:r w:rsidR="0000080E">
        <w:rPr>
          <w:rFonts w:ascii="Arial" w:hAnsi="Arial" w:cs="Arial"/>
          <w:b/>
        </w:rPr>
        <w:t>7</w:t>
      </w:r>
      <w:r>
        <w:rPr>
          <w:rFonts w:ascii="Arial" w:hAnsi="Arial" w:cs="Arial"/>
          <w:b/>
        </w:rPr>
        <w:t>: Any comments on UL-TDOA</w:t>
      </w:r>
      <w:r w:rsidR="004F1177">
        <w:rPr>
          <w:rFonts w:ascii="Arial" w:hAnsi="Arial" w:cs="Arial"/>
          <w:b/>
        </w:rPr>
        <w:t>/UL-</w:t>
      </w:r>
      <w:proofErr w:type="spellStart"/>
      <w:r w:rsidR="000877E4">
        <w:rPr>
          <w:rFonts w:ascii="Arial" w:hAnsi="Arial" w:cs="Arial"/>
          <w:b/>
        </w:rPr>
        <w:t>AoA</w:t>
      </w:r>
      <w:proofErr w:type="spellEnd"/>
      <w:r w:rsidR="000877E4">
        <w:rPr>
          <w:rFonts w:ascii="Arial" w:hAnsi="Arial" w:cs="Arial"/>
          <w:b/>
        </w:rPr>
        <w:t xml:space="preserve">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w:t>
      </w:r>
      <w:proofErr w:type="spellStart"/>
      <w:r w:rsidR="001F4D0D">
        <w:rPr>
          <w:rFonts w:ascii="Arial" w:hAnsi="Arial" w:cs="Arial"/>
          <w:b/>
        </w:rPr>
        <w:t>AoA</w:t>
      </w:r>
      <w:proofErr w:type="spellEnd"/>
      <w:r w:rsidR="001F4D0D">
        <w:rPr>
          <w:rFonts w:ascii="Arial" w:hAnsi="Arial" w:cs="Arial"/>
          <w:b/>
        </w:rPr>
        <w:t>?</w:t>
      </w:r>
    </w:p>
    <w:p w14:paraId="6AE44C8E"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DengXian"/>
                <w:lang w:eastAsia="zh-CN"/>
              </w:rPr>
            </w:pPr>
            <w:ins w:id="418" w:author="Ericsson" w:date="2020-09-23T21:49:00Z">
              <w:r>
                <w:rPr>
                  <w:rFonts w:eastAsia="DengXian"/>
                  <w:lang w:eastAsia="zh-CN"/>
                </w:rPr>
                <w:t>Ericsson</w:t>
              </w:r>
            </w:ins>
          </w:p>
        </w:tc>
        <w:tc>
          <w:tcPr>
            <w:tcW w:w="1527" w:type="dxa"/>
          </w:tcPr>
          <w:p w14:paraId="2B0D1714" w14:textId="1071A205" w:rsidR="000C7A1B" w:rsidRDefault="000C7A1B" w:rsidP="000C7A1B">
            <w:pPr>
              <w:spacing w:before="60" w:after="60"/>
              <w:rPr>
                <w:rFonts w:eastAsia="DengXian"/>
                <w:lang w:eastAsia="zh-CN"/>
              </w:rPr>
            </w:pPr>
            <w:ins w:id="419" w:author="Ericsson" w:date="2020-09-23T21:49:00Z">
              <w:r>
                <w:rPr>
                  <w:rFonts w:eastAsia="DengXian"/>
                  <w:lang w:eastAsia="zh-CN"/>
                </w:rPr>
                <w:t>Yes</w:t>
              </w:r>
            </w:ins>
          </w:p>
        </w:tc>
        <w:tc>
          <w:tcPr>
            <w:tcW w:w="6372" w:type="dxa"/>
            <w:vAlign w:val="center"/>
          </w:tcPr>
          <w:p w14:paraId="303B1636" w14:textId="77777777" w:rsidR="000C7A1B" w:rsidRDefault="000C7A1B" w:rsidP="000C7A1B">
            <w:pPr>
              <w:spacing w:before="60" w:after="60"/>
              <w:rPr>
                <w:rFonts w:eastAsia="DengXian"/>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DengXian"/>
                <w:lang w:eastAsia="zh-CN"/>
              </w:rPr>
            </w:pPr>
            <w:ins w:id="420" w:author="Sven Fischer" w:date="2020-09-24T12:24:00Z">
              <w:r>
                <w:rPr>
                  <w:rFonts w:eastAsia="DengXian"/>
                  <w:lang w:eastAsia="zh-CN"/>
                </w:rPr>
                <w:t>Qualcomm</w:t>
              </w:r>
            </w:ins>
          </w:p>
        </w:tc>
        <w:tc>
          <w:tcPr>
            <w:tcW w:w="1527" w:type="dxa"/>
          </w:tcPr>
          <w:p w14:paraId="1A5A573A" w14:textId="67DA69BE" w:rsidR="007B0347" w:rsidRDefault="007B0347" w:rsidP="007B0347">
            <w:pPr>
              <w:spacing w:before="60" w:after="60"/>
              <w:rPr>
                <w:rFonts w:eastAsia="DengXian"/>
                <w:lang w:eastAsia="zh-CN"/>
              </w:rPr>
            </w:pPr>
            <w:ins w:id="421" w:author="Sven Fischer" w:date="2020-09-24T12:24:00Z">
              <w:r>
                <w:rPr>
                  <w:rFonts w:eastAsia="DengXian"/>
                  <w:lang w:eastAsia="zh-CN"/>
                </w:rPr>
                <w:t>With modification</w:t>
              </w:r>
            </w:ins>
          </w:p>
        </w:tc>
        <w:tc>
          <w:tcPr>
            <w:tcW w:w="6372" w:type="dxa"/>
            <w:vAlign w:val="center"/>
          </w:tcPr>
          <w:p w14:paraId="4F4674DC" w14:textId="776AAF8F" w:rsidR="007B0347" w:rsidRDefault="007B0347" w:rsidP="007B0347">
            <w:pPr>
              <w:rPr>
                <w:ins w:id="422" w:author="Sven Fischer" w:date="2020-09-24T13:00:00Z"/>
                <w:rFonts w:eastAsia="DengXian"/>
                <w:lang w:eastAsia="zh-CN"/>
              </w:rPr>
            </w:pPr>
            <w:proofErr w:type="spellStart"/>
            <w:ins w:id="423" w:author="Sven Fischer" w:date="2020-09-24T12:24:00Z">
              <w:r>
                <w:rPr>
                  <w:rFonts w:eastAsia="DengXian"/>
                  <w:lang w:eastAsia="zh-CN"/>
                </w:rPr>
                <w:t>NRPPa</w:t>
              </w:r>
              <w:proofErr w:type="spellEnd"/>
              <w:r>
                <w:rPr>
                  <w:rFonts w:eastAsia="DengXian"/>
                  <w:lang w:eastAsia="zh-CN"/>
                </w:rPr>
                <w:t xml:space="preserve"> Positioning </w:t>
              </w:r>
            </w:ins>
            <w:ins w:id="424" w:author="Sven Fischer" w:date="2020-09-24T13:05:00Z">
              <w:r w:rsidR="0081193B">
                <w:rPr>
                  <w:rFonts w:eastAsia="DengXian"/>
                  <w:lang w:eastAsia="zh-CN"/>
                </w:rPr>
                <w:t>Activation</w:t>
              </w:r>
            </w:ins>
            <w:ins w:id="425" w:author="Sven Fischer" w:date="2020-09-24T12:24:00Z">
              <w:r>
                <w:rPr>
                  <w:rFonts w:eastAsia="DengXian"/>
                  <w:lang w:eastAsia="zh-CN"/>
                </w:rPr>
                <w:t xml:space="preserve"> has also a response message.</w:t>
              </w:r>
            </w:ins>
          </w:p>
          <w:p w14:paraId="16D10997" w14:textId="3A0143AE" w:rsidR="00DA0FCD" w:rsidRDefault="00DA0FCD" w:rsidP="007B0347">
            <w:proofErr w:type="spellStart"/>
            <w:ins w:id="426" w:author="Sven Fischer" w:date="2020-09-24T13:00:00Z">
              <w:r>
                <w:rPr>
                  <w:rFonts w:eastAsia="DengXian"/>
                  <w:lang w:eastAsia="zh-CN"/>
                </w:rPr>
                <w:t>NRPPa</w:t>
              </w:r>
              <w:proofErr w:type="spellEnd"/>
              <w:r>
                <w:rPr>
                  <w:rFonts w:eastAsia="DengXian"/>
                  <w:lang w:eastAsia="zh-CN"/>
                </w:rPr>
                <w:t xml:space="preserve"> Positioning Deactivation could be added to the end of the procedure.</w:t>
              </w:r>
            </w:ins>
          </w:p>
        </w:tc>
      </w:tr>
      <w:tr w:rsidR="007B0347" w14:paraId="0978C91F" w14:textId="77777777" w:rsidTr="000C7A1B">
        <w:tc>
          <w:tcPr>
            <w:tcW w:w="1460" w:type="dxa"/>
            <w:vAlign w:val="center"/>
          </w:tcPr>
          <w:p w14:paraId="2AE6FB25" w14:textId="2D687167" w:rsidR="007B0347" w:rsidRDefault="00963C01" w:rsidP="007B0347">
            <w:pPr>
              <w:spacing w:before="60" w:after="60"/>
              <w:rPr>
                <w:rFonts w:eastAsia="DengXian"/>
                <w:lang w:eastAsia="zh-CN"/>
              </w:rPr>
            </w:pPr>
            <w:ins w:id="427" w:author="OPPO (Qianxi)" w:date="2020-09-25T17:02:00Z">
              <w:r>
                <w:rPr>
                  <w:rFonts w:eastAsia="DengXian" w:hint="eastAsia"/>
                  <w:lang w:eastAsia="zh-CN"/>
                </w:rPr>
                <w:t>O</w:t>
              </w:r>
              <w:r>
                <w:rPr>
                  <w:rFonts w:eastAsia="DengXian"/>
                  <w:lang w:eastAsia="zh-CN"/>
                </w:rPr>
                <w:t>PPO</w:t>
              </w:r>
            </w:ins>
          </w:p>
        </w:tc>
        <w:tc>
          <w:tcPr>
            <w:tcW w:w="1527" w:type="dxa"/>
          </w:tcPr>
          <w:p w14:paraId="7A3D9494" w14:textId="77FD8301" w:rsidR="007B0347" w:rsidRDefault="00963C01" w:rsidP="007B0347">
            <w:pPr>
              <w:spacing w:before="60" w:after="60"/>
              <w:rPr>
                <w:rFonts w:eastAsia="DengXian"/>
                <w:lang w:eastAsia="zh-CN"/>
              </w:rPr>
            </w:pPr>
            <w:ins w:id="428" w:author="OPPO (Qianxi)" w:date="2020-09-25T17:02:00Z">
              <w:r>
                <w:rPr>
                  <w:rFonts w:eastAsia="DengXian" w:hint="eastAsia"/>
                  <w:lang w:eastAsia="zh-CN"/>
                </w:rPr>
                <w:t>Y</w:t>
              </w:r>
              <w:r>
                <w:rPr>
                  <w:rFonts w:eastAsia="DengXian"/>
                  <w:lang w:eastAsia="zh-CN"/>
                </w:rPr>
                <w:t>es</w:t>
              </w:r>
            </w:ins>
          </w:p>
        </w:tc>
        <w:tc>
          <w:tcPr>
            <w:tcW w:w="6372" w:type="dxa"/>
            <w:vAlign w:val="center"/>
          </w:tcPr>
          <w:p w14:paraId="2779DF50" w14:textId="77777777" w:rsidR="007B0347" w:rsidRDefault="007B0347" w:rsidP="007B0347"/>
        </w:tc>
      </w:tr>
      <w:tr w:rsidR="00033B1C" w14:paraId="07B9AD8A" w14:textId="77777777" w:rsidTr="006B5CB9">
        <w:trPr>
          <w:ins w:id="429" w:author="CATT" w:date="2020-09-29T14:29:00Z"/>
        </w:trPr>
        <w:tc>
          <w:tcPr>
            <w:tcW w:w="1460" w:type="dxa"/>
            <w:vAlign w:val="center"/>
          </w:tcPr>
          <w:p w14:paraId="7C2941B1" w14:textId="77777777" w:rsidR="00033B1C" w:rsidRDefault="00033B1C" w:rsidP="006B5CB9">
            <w:pPr>
              <w:spacing w:before="60" w:after="60"/>
              <w:rPr>
                <w:ins w:id="430" w:author="CATT" w:date="2020-09-29T14:29:00Z"/>
                <w:rFonts w:eastAsia="DengXian"/>
                <w:lang w:eastAsia="zh-CN"/>
              </w:rPr>
            </w:pPr>
            <w:ins w:id="431" w:author="CATT" w:date="2020-09-29T14:29:00Z">
              <w:r>
                <w:rPr>
                  <w:rFonts w:eastAsia="DengXian" w:hint="eastAsia"/>
                  <w:lang w:eastAsia="zh-CN"/>
                </w:rPr>
                <w:t>CATT</w:t>
              </w:r>
            </w:ins>
          </w:p>
        </w:tc>
        <w:tc>
          <w:tcPr>
            <w:tcW w:w="1527" w:type="dxa"/>
          </w:tcPr>
          <w:p w14:paraId="55CA1138" w14:textId="77777777" w:rsidR="00033B1C" w:rsidRDefault="00033B1C" w:rsidP="006B5CB9">
            <w:pPr>
              <w:spacing w:before="60" w:after="60"/>
              <w:rPr>
                <w:ins w:id="432" w:author="CATT" w:date="2020-09-29T14:29:00Z"/>
                <w:rFonts w:eastAsia="DengXian"/>
                <w:lang w:eastAsia="zh-CN"/>
              </w:rPr>
            </w:pPr>
            <w:ins w:id="433" w:author="CATT" w:date="2020-09-29T14:29:00Z">
              <w:r>
                <w:rPr>
                  <w:rFonts w:eastAsia="DengXian" w:hint="eastAsia"/>
                  <w:lang w:eastAsia="zh-CN"/>
                </w:rPr>
                <w:t>Yes but</w:t>
              </w:r>
            </w:ins>
          </w:p>
        </w:tc>
        <w:tc>
          <w:tcPr>
            <w:tcW w:w="6372" w:type="dxa"/>
            <w:vAlign w:val="center"/>
          </w:tcPr>
          <w:p w14:paraId="44037D2A" w14:textId="77777777" w:rsidR="00033B1C" w:rsidRDefault="00033B1C" w:rsidP="006B5CB9">
            <w:pPr>
              <w:rPr>
                <w:ins w:id="434" w:author="CATT" w:date="2020-09-29T14:29:00Z"/>
                <w:lang w:eastAsia="zh-CN"/>
              </w:rPr>
            </w:pPr>
            <w:ins w:id="435" w:author="CATT" w:date="2020-09-29T14:29:00Z">
              <w:r>
                <w:rPr>
                  <w:rFonts w:hint="eastAsia"/>
                  <w:lang w:eastAsia="zh-CN"/>
                </w:rPr>
                <w:t xml:space="preserve">We prefer not to include step1, step2 according to the procedures in </w:t>
              </w:r>
              <w:r w:rsidRPr="009E7DC1">
                <w:rPr>
                  <w:lang w:eastAsia="zh-CN"/>
                </w:rPr>
                <w:t>Figure 8.13.3.4-1: UL-TDOA positioning procedure</w:t>
              </w:r>
              <w:r w:rsidRPr="009E7DC1">
                <w:rPr>
                  <w:rFonts w:hint="eastAsia"/>
                  <w:lang w:eastAsia="zh-CN"/>
                </w:rPr>
                <w:t xml:space="preserve"> </w:t>
              </w:r>
              <w:r>
                <w:rPr>
                  <w:rFonts w:hint="eastAsia"/>
                  <w:lang w:eastAsia="zh-CN"/>
                </w:rPr>
                <w:t>in TS38.305.</w:t>
              </w:r>
            </w:ins>
          </w:p>
          <w:p w14:paraId="54E59CB5" w14:textId="249F5D16" w:rsidR="00033B1C" w:rsidRPr="007029CC" w:rsidRDefault="00033B1C" w:rsidP="006B5CB9">
            <w:pPr>
              <w:rPr>
                <w:ins w:id="436" w:author="CATT" w:date="2020-09-29T14:29:00Z"/>
                <w:lang w:eastAsia="zh-CN"/>
              </w:rPr>
            </w:pPr>
            <w:ins w:id="437" w:author="CATT" w:date="2020-09-29T14:29:00Z">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ins>
            <w:ins w:id="438" w:author="CATT" w:date="2020-09-29T14:36:00Z">
              <w:r w:rsidR="00463BF0">
                <w:rPr>
                  <w:rFonts w:eastAsia="DengXian" w:hint="eastAsia"/>
                  <w:lang w:eastAsia="zh-CN"/>
                </w:rPr>
                <w:t xml:space="preserve"> which is not related to</w:t>
              </w:r>
              <w:r w:rsidR="00A03AE5">
                <w:rPr>
                  <w:rFonts w:eastAsia="DengXian" w:hint="eastAsia"/>
                  <w:lang w:eastAsia="zh-CN"/>
                </w:rPr>
                <w:t xml:space="preserve"> positioning</w:t>
              </w:r>
              <w:r w:rsidR="00463BF0">
                <w:rPr>
                  <w:rFonts w:eastAsia="DengXian" w:hint="eastAsia"/>
                  <w:lang w:eastAsia="zh-CN"/>
                </w:rPr>
                <w:t xml:space="preserve"> latency.</w:t>
              </w:r>
            </w:ins>
          </w:p>
        </w:tc>
      </w:tr>
      <w:tr w:rsidR="001070B9" w14:paraId="042A9E10" w14:textId="77777777" w:rsidTr="000C7A1B">
        <w:trPr>
          <w:ins w:id="439" w:author="CATT" w:date="2020-09-29T14:29:00Z"/>
        </w:trPr>
        <w:tc>
          <w:tcPr>
            <w:tcW w:w="1460" w:type="dxa"/>
            <w:vAlign w:val="center"/>
          </w:tcPr>
          <w:p w14:paraId="7D1442F3" w14:textId="6AB6C8F4" w:rsidR="001070B9" w:rsidRPr="00033B1C" w:rsidRDefault="001070B9" w:rsidP="001070B9">
            <w:pPr>
              <w:spacing w:before="60" w:after="60"/>
              <w:rPr>
                <w:ins w:id="440" w:author="CATT" w:date="2020-09-29T14:29:00Z"/>
                <w:rFonts w:eastAsia="DengXian"/>
                <w:lang w:eastAsia="zh-CN"/>
              </w:rPr>
            </w:pPr>
            <w:ins w:id="441"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D59501A" w14:textId="01481B2D" w:rsidR="001070B9" w:rsidRDefault="001070B9" w:rsidP="001070B9">
            <w:pPr>
              <w:spacing w:before="60" w:after="60"/>
              <w:rPr>
                <w:ins w:id="442" w:author="CATT" w:date="2020-09-29T14:29:00Z"/>
                <w:rFonts w:eastAsia="DengXian"/>
                <w:lang w:eastAsia="zh-CN"/>
              </w:rPr>
            </w:pPr>
            <w:ins w:id="443"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3662B79C" w14:textId="77777777" w:rsidR="001070B9" w:rsidRDefault="001070B9" w:rsidP="001070B9">
            <w:pPr>
              <w:rPr>
                <w:ins w:id="444" w:author="CATT" w:date="2020-09-29T14:29:00Z"/>
              </w:rPr>
            </w:pPr>
          </w:p>
        </w:tc>
      </w:tr>
      <w:tr w:rsidR="00A369E6" w14:paraId="5E0E9998" w14:textId="77777777" w:rsidTr="000C7A1B">
        <w:trPr>
          <w:ins w:id="445" w:author="lixiaolong" w:date="2020-09-29T16:56:00Z"/>
        </w:trPr>
        <w:tc>
          <w:tcPr>
            <w:tcW w:w="1460" w:type="dxa"/>
            <w:vAlign w:val="center"/>
          </w:tcPr>
          <w:p w14:paraId="09A1EA23" w14:textId="23B2EA1F" w:rsidR="00A369E6" w:rsidRDefault="00A369E6" w:rsidP="00A369E6">
            <w:pPr>
              <w:spacing w:before="60" w:after="60"/>
              <w:rPr>
                <w:ins w:id="446" w:author="lixiaolong" w:date="2020-09-29T16:56:00Z"/>
                <w:rFonts w:eastAsia="Malgun Gothic"/>
                <w:lang w:eastAsia="ko-KR"/>
              </w:rPr>
            </w:pPr>
            <w:ins w:id="447" w:author="lixiaolong" w:date="2020-09-29T16:56:00Z">
              <w:r>
                <w:rPr>
                  <w:rFonts w:eastAsia="DengXian" w:hint="eastAsia"/>
                  <w:lang w:eastAsia="zh-CN"/>
                </w:rPr>
                <w:t>X</w:t>
              </w:r>
              <w:r>
                <w:rPr>
                  <w:rFonts w:eastAsia="DengXian"/>
                  <w:lang w:eastAsia="zh-CN"/>
                </w:rPr>
                <w:t>iaomi</w:t>
              </w:r>
            </w:ins>
          </w:p>
        </w:tc>
        <w:tc>
          <w:tcPr>
            <w:tcW w:w="1527" w:type="dxa"/>
          </w:tcPr>
          <w:p w14:paraId="239FF099" w14:textId="21CC61C8" w:rsidR="00A369E6" w:rsidRDefault="00A369E6" w:rsidP="00A369E6">
            <w:pPr>
              <w:spacing w:before="60" w:after="60"/>
              <w:rPr>
                <w:ins w:id="448" w:author="lixiaolong" w:date="2020-09-29T16:56:00Z"/>
                <w:rFonts w:eastAsia="Malgun Gothic"/>
                <w:lang w:eastAsia="ko-KR"/>
              </w:rPr>
            </w:pPr>
            <w:ins w:id="449" w:author="lixiaolong" w:date="2020-09-29T16:56:00Z">
              <w:r>
                <w:rPr>
                  <w:rFonts w:eastAsia="DengXian" w:hint="eastAsia"/>
                  <w:lang w:eastAsia="zh-CN"/>
                </w:rPr>
                <w:t>Y</w:t>
              </w:r>
              <w:r>
                <w:rPr>
                  <w:rFonts w:eastAsia="DengXian"/>
                  <w:lang w:eastAsia="zh-CN"/>
                </w:rPr>
                <w:t>es</w:t>
              </w:r>
            </w:ins>
          </w:p>
        </w:tc>
        <w:tc>
          <w:tcPr>
            <w:tcW w:w="6372" w:type="dxa"/>
            <w:vAlign w:val="center"/>
          </w:tcPr>
          <w:p w14:paraId="49DDD3AE" w14:textId="144E9DDD" w:rsidR="00A369E6" w:rsidRDefault="00A369E6" w:rsidP="00A369E6">
            <w:pPr>
              <w:rPr>
                <w:ins w:id="450" w:author="lixiaolong" w:date="2020-09-29T16:56:00Z"/>
                <w:lang w:eastAsia="zh-CN"/>
              </w:rPr>
            </w:pPr>
            <w:ins w:id="451" w:author="lixiaolong" w:date="2020-09-29T16:57:00Z">
              <w:r>
                <w:rPr>
                  <w:rFonts w:hint="eastAsia"/>
                  <w:lang w:eastAsia="zh-CN"/>
                </w:rPr>
                <w:t>S</w:t>
              </w:r>
              <w:r>
                <w:rPr>
                  <w:lang w:eastAsia="zh-CN"/>
                </w:rPr>
                <w:t>teps 1 and 2 are not always needed.</w:t>
              </w:r>
            </w:ins>
          </w:p>
        </w:tc>
      </w:tr>
      <w:tr w:rsidR="0060302F" w14:paraId="73AF34F4" w14:textId="77777777" w:rsidTr="000C7A1B">
        <w:trPr>
          <w:ins w:id="452" w:author="vivo-Elliah" w:date="2020-09-29T18:50:00Z"/>
        </w:trPr>
        <w:tc>
          <w:tcPr>
            <w:tcW w:w="1460" w:type="dxa"/>
            <w:vAlign w:val="center"/>
          </w:tcPr>
          <w:p w14:paraId="37582E1F" w14:textId="036DAA83" w:rsidR="0060302F" w:rsidRDefault="0060302F" w:rsidP="0060302F">
            <w:pPr>
              <w:spacing w:before="60" w:after="60"/>
              <w:rPr>
                <w:ins w:id="453" w:author="vivo-Elliah" w:date="2020-09-29T18:50:00Z"/>
                <w:rFonts w:eastAsia="DengXian"/>
                <w:lang w:eastAsia="zh-CN"/>
              </w:rPr>
            </w:pPr>
            <w:ins w:id="454" w:author="vivo-Elliah" w:date="2020-09-29T18:50:00Z">
              <w:r>
                <w:rPr>
                  <w:rFonts w:eastAsia="DengXian" w:hint="eastAsia"/>
                  <w:lang w:eastAsia="zh-CN"/>
                </w:rPr>
                <w:t>v</w:t>
              </w:r>
              <w:r>
                <w:rPr>
                  <w:rFonts w:eastAsia="DengXian"/>
                  <w:lang w:eastAsia="zh-CN"/>
                </w:rPr>
                <w:t>ivo</w:t>
              </w:r>
            </w:ins>
          </w:p>
        </w:tc>
        <w:tc>
          <w:tcPr>
            <w:tcW w:w="1527" w:type="dxa"/>
          </w:tcPr>
          <w:p w14:paraId="4CEE3088" w14:textId="21330F5A" w:rsidR="0060302F" w:rsidRDefault="0060302F" w:rsidP="0060302F">
            <w:pPr>
              <w:spacing w:before="60" w:after="60"/>
              <w:rPr>
                <w:ins w:id="455" w:author="vivo-Elliah" w:date="2020-09-29T18:50:00Z"/>
                <w:rFonts w:eastAsia="DengXian"/>
                <w:lang w:eastAsia="zh-CN"/>
              </w:rPr>
            </w:pPr>
            <w:ins w:id="456" w:author="vivo-Elliah" w:date="2020-09-29T18:50:00Z">
              <w:r>
                <w:rPr>
                  <w:rFonts w:eastAsia="DengXian"/>
                  <w:lang w:eastAsia="zh-CN"/>
                </w:rPr>
                <w:t>Yes, with clarification</w:t>
              </w:r>
            </w:ins>
          </w:p>
        </w:tc>
        <w:tc>
          <w:tcPr>
            <w:tcW w:w="6372" w:type="dxa"/>
            <w:vAlign w:val="center"/>
          </w:tcPr>
          <w:p w14:paraId="68C8A001" w14:textId="3EE0A62B" w:rsidR="0060302F" w:rsidRDefault="0060302F" w:rsidP="0060302F">
            <w:pPr>
              <w:rPr>
                <w:ins w:id="457" w:author="vivo-Elliah" w:date="2020-09-29T18:50:00Z"/>
                <w:lang w:eastAsia="zh-CN"/>
              </w:rPr>
            </w:pPr>
            <w:ins w:id="458" w:author="vivo-Elliah" w:date="2020-09-29T18:50:00Z">
              <w:r>
                <w:rPr>
                  <w:lang w:eastAsia="zh-CN"/>
                </w:rPr>
                <w:t>Step7 should be optional. For period SRS, we don’t need activation.</w:t>
              </w:r>
            </w:ins>
          </w:p>
        </w:tc>
      </w:tr>
      <w:tr w:rsidR="006B5CB9" w14:paraId="3A49E8F0" w14:textId="77777777" w:rsidTr="000C7A1B">
        <w:trPr>
          <w:ins w:id="459" w:author="Jaya Rao" w:date="2020-09-29T20:36:00Z"/>
        </w:trPr>
        <w:tc>
          <w:tcPr>
            <w:tcW w:w="1460" w:type="dxa"/>
            <w:vAlign w:val="center"/>
          </w:tcPr>
          <w:p w14:paraId="3ADF6BF8" w14:textId="7BAB4011" w:rsidR="006B5CB9" w:rsidRDefault="006B5CB9" w:rsidP="006B5CB9">
            <w:pPr>
              <w:spacing w:before="60" w:after="60"/>
              <w:rPr>
                <w:ins w:id="460" w:author="Jaya Rao" w:date="2020-09-29T20:36:00Z"/>
                <w:rFonts w:eastAsia="DengXian" w:hint="eastAsia"/>
                <w:lang w:eastAsia="zh-CN"/>
              </w:rPr>
            </w:pPr>
            <w:ins w:id="461" w:author="Jaya Rao" w:date="2020-09-29T20:36:00Z">
              <w:r>
                <w:rPr>
                  <w:rFonts w:eastAsia="DengXian"/>
                  <w:lang w:eastAsia="zh-CN"/>
                </w:rPr>
                <w:t>InterDigital</w:t>
              </w:r>
            </w:ins>
          </w:p>
        </w:tc>
        <w:tc>
          <w:tcPr>
            <w:tcW w:w="1527" w:type="dxa"/>
          </w:tcPr>
          <w:p w14:paraId="283DCEC7" w14:textId="73C5BDEA" w:rsidR="006B5CB9" w:rsidRDefault="006B5CB9" w:rsidP="006B5CB9">
            <w:pPr>
              <w:spacing w:before="60" w:after="60"/>
              <w:rPr>
                <w:ins w:id="462" w:author="Jaya Rao" w:date="2020-09-29T20:36:00Z"/>
                <w:rFonts w:eastAsia="DengXian"/>
                <w:lang w:eastAsia="zh-CN"/>
              </w:rPr>
            </w:pPr>
            <w:ins w:id="463" w:author="Jaya Rao" w:date="2020-09-29T20:36:00Z">
              <w:r>
                <w:rPr>
                  <w:rFonts w:eastAsia="DengXian"/>
                  <w:lang w:eastAsia="zh-CN"/>
                </w:rPr>
                <w:t>Yes</w:t>
              </w:r>
            </w:ins>
          </w:p>
        </w:tc>
        <w:tc>
          <w:tcPr>
            <w:tcW w:w="6372" w:type="dxa"/>
            <w:vAlign w:val="center"/>
          </w:tcPr>
          <w:p w14:paraId="66327F48" w14:textId="0413B006" w:rsidR="006B5CB9" w:rsidRDefault="006B5CB9" w:rsidP="006B5CB9">
            <w:pPr>
              <w:rPr>
                <w:ins w:id="464" w:author="Jaya Rao" w:date="2020-09-29T20:36:00Z"/>
                <w:lang w:eastAsia="zh-CN"/>
              </w:rPr>
            </w:pPr>
            <w:ins w:id="465" w:author="Jaya Rao" w:date="2020-09-29T20:36:00Z">
              <w:r>
                <w:t>All steps in the procedure should be applicable in the analysis</w:t>
              </w:r>
            </w:ins>
          </w:p>
        </w:tc>
      </w:tr>
      <w:tr w:rsidR="006B5CB9" w14:paraId="0FA32F7E" w14:textId="77777777" w:rsidTr="000C7A1B">
        <w:trPr>
          <w:ins w:id="466" w:author="Jaya Rao" w:date="2020-09-29T20:36:00Z"/>
        </w:trPr>
        <w:tc>
          <w:tcPr>
            <w:tcW w:w="1460" w:type="dxa"/>
            <w:vAlign w:val="center"/>
          </w:tcPr>
          <w:p w14:paraId="679D7809" w14:textId="77777777" w:rsidR="006B5CB9" w:rsidRDefault="006B5CB9" w:rsidP="006B5CB9">
            <w:pPr>
              <w:spacing w:before="60" w:after="60"/>
              <w:rPr>
                <w:ins w:id="467" w:author="Jaya Rao" w:date="2020-09-29T20:36:00Z"/>
                <w:rFonts w:eastAsia="DengXian" w:hint="eastAsia"/>
                <w:lang w:eastAsia="zh-CN"/>
              </w:rPr>
            </w:pPr>
          </w:p>
        </w:tc>
        <w:tc>
          <w:tcPr>
            <w:tcW w:w="1527" w:type="dxa"/>
          </w:tcPr>
          <w:p w14:paraId="1F12D7B3" w14:textId="77777777" w:rsidR="006B5CB9" w:rsidRDefault="006B5CB9" w:rsidP="006B5CB9">
            <w:pPr>
              <w:spacing w:before="60" w:after="60"/>
              <w:rPr>
                <w:ins w:id="468" w:author="Jaya Rao" w:date="2020-09-29T20:36:00Z"/>
                <w:rFonts w:eastAsia="DengXian"/>
                <w:lang w:eastAsia="zh-CN"/>
              </w:rPr>
            </w:pPr>
          </w:p>
        </w:tc>
        <w:tc>
          <w:tcPr>
            <w:tcW w:w="6372" w:type="dxa"/>
            <w:vAlign w:val="center"/>
          </w:tcPr>
          <w:p w14:paraId="30E9AD1E" w14:textId="77777777" w:rsidR="006B5CB9" w:rsidRDefault="006B5CB9" w:rsidP="006B5CB9">
            <w:pPr>
              <w:rPr>
                <w:ins w:id="469" w:author="Jaya Rao" w:date="2020-09-29T20:36:00Z"/>
                <w:lang w:eastAsia="zh-CN"/>
              </w:rPr>
            </w:pPr>
          </w:p>
        </w:tc>
      </w:tr>
    </w:tbl>
    <w:p w14:paraId="7D55B3DC" w14:textId="3D99C523" w:rsidR="007F62EE" w:rsidRDefault="007F62EE" w:rsidP="007F62EE">
      <w:pPr>
        <w:rPr>
          <w:lang w:val="en-GB"/>
        </w:rPr>
      </w:pPr>
    </w:p>
    <w:p w14:paraId="4F2CADAD" w14:textId="000F9726" w:rsidR="00990FEA" w:rsidRPr="00A369E6"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8" type="#_x0000_t75" style="width:407.3pt;height:597.5pt" o:ole="">
            <v:imagedata r:id="rId18" o:title=""/>
          </v:shape>
          <o:OLEObject Type="Embed" ProgID="Visio.Drawing.11" ShapeID="_x0000_i1028" DrawAspect="Content" ObjectID="_1662918756" r:id="rId19"/>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 xml:space="preserve">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sidR="0000080E">
        <w:rPr>
          <w:rFonts w:ascii="Arial" w:hAnsi="Arial" w:cs="Arial"/>
          <w:b/>
        </w:rPr>
        <w:t xml:space="preserve"> and did not show multiple measured </w:t>
      </w:r>
      <w:proofErr w:type="spellStart"/>
      <w:r w:rsidR="0000080E">
        <w:rPr>
          <w:rFonts w:ascii="Arial" w:hAnsi="Arial" w:cs="Arial"/>
          <w:b/>
        </w:rPr>
        <w:t>gNBs</w:t>
      </w:r>
      <w:proofErr w:type="spellEnd"/>
      <w:r w:rsidR="0000080E">
        <w:rPr>
          <w:rFonts w:ascii="Arial" w:hAnsi="Arial" w:cs="Arial"/>
          <w:b/>
        </w:rPr>
        <w:t xml:space="preserve">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DengXian"/>
                <w:lang w:eastAsia="zh-CN"/>
              </w:rPr>
            </w:pPr>
            <w:ins w:id="470" w:author="Ericsson" w:date="2020-09-23T21:49:00Z">
              <w:r>
                <w:rPr>
                  <w:rFonts w:eastAsia="DengXian"/>
                  <w:lang w:eastAsia="zh-CN"/>
                </w:rPr>
                <w:t>Ericsson</w:t>
              </w:r>
            </w:ins>
          </w:p>
        </w:tc>
        <w:tc>
          <w:tcPr>
            <w:tcW w:w="1527" w:type="dxa"/>
          </w:tcPr>
          <w:p w14:paraId="0984686E" w14:textId="795F8D9D" w:rsidR="000C7A1B" w:rsidRDefault="000C7A1B" w:rsidP="000C7A1B">
            <w:pPr>
              <w:spacing w:before="60" w:after="60"/>
              <w:rPr>
                <w:rFonts w:eastAsia="DengXian"/>
                <w:lang w:eastAsia="zh-CN"/>
              </w:rPr>
            </w:pPr>
            <w:ins w:id="471" w:author="Ericsson" w:date="2020-09-23T21:49:00Z">
              <w:r>
                <w:rPr>
                  <w:rFonts w:eastAsia="DengXian"/>
                  <w:lang w:eastAsia="zh-CN"/>
                </w:rPr>
                <w:t>yes</w:t>
              </w:r>
            </w:ins>
          </w:p>
        </w:tc>
        <w:tc>
          <w:tcPr>
            <w:tcW w:w="6372" w:type="dxa"/>
            <w:vAlign w:val="center"/>
          </w:tcPr>
          <w:p w14:paraId="37A6E860" w14:textId="77777777" w:rsidR="000C7A1B" w:rsidRDefault="000C7A1B" w:rsidP="000C7A1B">
            <w:pPr>
              <w:spacing w:before="60" w:after="60"/>
              <w:rPr>
                <w:rFonts w:eastAsia="DengXian"/>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DengXian"/>
                <w:lang w:eastAsia="zh-CN"/>
              </w:rPr>
            </w:pPr>
            <w:ins w:id="472" w:author="Sven Fischer" w:date="2020-09-24T12:24:00Z">
              <w:r>
                <w:rPr>
                  <w:rFonts w:eastAsia="DengXian"/>
                  <w:lang w:eastAsia="zh-CN"/>
                </w:rPr>
                <w:t>Qualcomm</w:t>
              </w:r>
            </w:ins>
          </w:p>
        </w:tc>
        <w:tc>
          <w:tcPr>
            <w:tcW w:w="1527" w:type="dxa"/>
          </w:tcPr>
          <w:p w14:paraId="78249807" w14:textId="331E57D9" w:rsidR="006F2597" w:rsidRDefault="006F2597" w:rsidP="006F2597">
            <w:pPr>
              <w:spacing w:before="60" w:after="60"/>
              <w:rPr>
                <w:rFonts w:eastAsia="DengXian"/>
                <w:lang w:eastAsia="zh-CN"/>
              </w:rPr>
            </w:pPr>
            <w:ins w:id="473" w:author="Sven Fischer" w:date="2020-09-24T12:24:00Z">
              <w:r>
                <w:rPr>
                  <w:rFonts w:eastAsia="DengXian"/>
                  <w:lang w:eastAsia="zh-CN"/>
                </w:rPr>
                <w:t>With modification</w:t>
              </w:r>
            </w:ins>
          </w:p>
        </w:tc>
        <w:tc>
          <w:tcPr>
            <w:tcW w:w="6372" w:type="dxa"/>
            <w:vAlign w:val="center"/>
          </w:tcPr>
          <w:p w14:paraId="2E1CE032" w14:textId="7874AAB5" w:rsidR="006F2597" w:rsidRDefault="006F2597" w:rsidP="006F2597">
            <w:pPr>
              <w:spacing w:before="60" w:after="60"/>
              <w:rPr>
                <w:ins w:id="474" w:author="Sven Fischer" w:date="2020-09-24T13:00:00Z"/>
                <w:rFonts w:eastAsia="DengXian"/>
                <w:lang w:eastAsia="zh-CN"/>
              </w:rPr>
            </w:pPr>
            <w:proofErr w:type="spellStart"/>
            <w:ins w:id="475" w:author="Sven Fischer" w:date="2020-09-24T12:24:00Z">
              <w:r>
                <w:rPr>
                  <w:rFonts w:eastAsia="DengXian"/>
                  <w:lang w:eastAsia="zh-CN"/>
                </w:rPr>
                <w:t>NRPPa</w:t>
              </w:r>
              <w:proofErr w:type="spellEnd"/>
              <w:r>
                <w:rPr>
                  <w:rFonts w:eastAsia="DengXian"/>
                  <w:lang w:eastAsia="zh-CN"/>
                </w:rPr>
                <w:t xml:space="preserve"> Positioning Acti</w:t>
              </w:r>
            </w:ins>
            <w:ins w:id="476" w:author="Sven Fischer" w:date="2020-09-24T13:01:00Z">
              <w:r w:rsidR="008745A8">
                <w:rPr>
                  <w:rFonts w:eastAsia="DengXian"/>
                  <w:lang w:eastAsia="zh-CN"/>
                </w:rPr>
                <w:t>v</w:t>
              </w:r>
            </w:ins>
            <w:ins w:id="477" w:author="Sven Fischer" w:date="2020-09-24T12:24:00Z">
              <w:r>
                <w:rPr>
                  <w:rFonts w:eastAsia="DengXian"/>
                  <w:lang w:eastAsia="zh-CN"/>
                </w:rPr>
                <w:t>ation has also a response message.</w:t>
              </w:r>
            </w:ins>
          </w:p>
          <w:p w14:paraId="76971368" w14:textId="1CD07BB7" w:rsidR="00DA0FCD" w:rsidRDefault="00DA0FCD" w:rsidP="006F2597">
            <w:pPr>
              <w:spacing w:before="60" w:after="60"/>
              <w:rPr>
                <w:ins w:id="478" w:author="Sven Fischer" w:date="2020-09-24T12:24:00Z"/>
                <w:rFonts w:eastAsia="DengXian"/>
                <w:lang w:eastAsia="zh-CN"/>
              </w:rPr>
            </w:pPr>
            <w:proofErr w:type="spellStart"/>
            <w:ins w:id="479" w:author="Sven Fischer" w:date="2020-09-24T13:00:00Z">
              <w:r>
                <w:rPr>
                  <w:rFonts w:eastAsia="DengXian"/>
                  <w:lang w:eastAsia="zh-CN"/>
                </w:rPr>
                <w:t>NRPPa</w:t>
              </w:r>
              <w:proofErr w:type="spellEnd"/>
              <w:r>
                <w:rPr>
                  <w:rFonts w:eastAsia="DengXian"/>
                  <w:lang w:eastAsia="zh-CN"/>
                </w:rPr>
                <w:t xml:space="preserve"> Positioning Deactivation could be added to the end of the procedure.</w:t>
              </w:r>
            </w:ins>
          </w:p>
          <w:p w14:paraId="24D1B921" w14:textId="77777777" w:rsidR="006F2597" w:rsidRDefault="006F2597" w:rsidP="006F2597">
            <w:pPr>
              <w:spacing w:before="60" w:after="60"/>
              <w:rPr>
                <w:ins w:id="480" w:author="Sven Fischer" w:date="2020-09-24T12:24:00Z"/>
                <w:rFonts w:eastAsia="DengXian"/>
                <w:lang w:eastAsia="zh-CN"/>
              </w:rPr>
            </w:pPr>
            <w:ins w:id="481" w:author="Sven Fischer" w:date="2020-09-24T12:24:00Z">
              <w:r>
                <w:rPr>
                  <w:rFonts w:eastAsia="DengXian"/>
                  <w:lang w:eastAsia="zh-CN"/>
                </w:rPr>
                <w:t>Step 9 and 15 need to happen concurrently.</w:t>
              </w:r>
            </w:ins>
          </w:p>
          <w:p w14:paraId="2EE947F8" w14:textId="3CDE5EAD" w:rsidR="006F2597" w:rsidRDefault="006F2597" w:rsidP="006F2597">
            <w:ins w:id="482" w:author="Sven Fischer" w:date="2020-09-24T12:24:00Z">
              <w:r>
                <w:rPr>
                  <w:rFonts w:eastAsia="DengXian"/>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690D1CB9" w:rsidR="006F2597" w:rsidRDefault="00963C01" w:rsidP="006F2597">
            <w:pPr>
              <w:spacing w:before="60" w:after="60"/>
              <w:rPr>
                <w:rFonts w:eastAsia="DengXian"/>
                <w:lang w:eastAsia="zh-CN"/>
              </w:rPr>
            </w:pPr>
            <w:ins w:id="483" w:author="OPPO (Qianxi)" w:date="2020-09-25T17:04:00Z">
              <w:r>
                <w:rPr>
                  <w:rFonts w:eastAsia="DengXian" w:hint="eastAsia"/>
                  <w:lang w:eastAsia="zh-CN"/>
                </w:rPr>
                <w:t>O</w:t>
              </w:r>
              <w:r>
                <w:rPr>
                  <w:rFonts w:eastAsia="DengXian"/>
                  <w:lang w:eastAsia="zh-CN"/>
                </w:rPr>
                <w:t>PPO</w:t>
              </w:r>
            </w:ins>
          </w:p>
        </w:tc>
        <w:tc>
          <w:tcPr>
            <w:tcW w:w="1527" w:type="dxa"/>
          </w:tcPr>
          <w:p w14:paraId="063C17D6" w14:textId="682448AD" w:rsidR="006F2597" w:rsidRDefault="00963C01" w:rsidP="006F2597">
            <w:pPr>
              <w:spacing w:before="60" w:after="60"/>
              <w:rPr>
                <w:rFonts w:eastAsia="DengXian"/>
                <w:lang w:eastAsia="zh-CN"/>
              </w:rPr>
            </w:pPr>
            <w:ins w:id="484" w:author="OPPO (Qianxi)" w:date="2020-09-25T17:04:00Z">
              <w:r>
                <w:rPr>
                  <w:rFonts w:eastAsia="DengXian" w:hint="eastAsia"/>
                  <w:lang w:eastAsia="zh-CN"/>
                </w:rPr>
                <w:t>Y</w:t>
              </w:r>
              <w:r>
                <w:rPr>
                  <w:rFonts w:eastAsia="DengXian"/>
                  <w:lang w:eastAsia="zh-CN"/>
                </w:rPr>
                <w:t>es</w:t>
              </w:r>
            </w:ins>
          </w:p>
        </w:tc>
        <w:tc>
          <w:tcPr>
            <w:tcW w:w="6372" w:type="dxa"/>
            <w:vAlign w:val="center"/>
          </w:tcPr>
          <w:p w14:paraId="4A6B14FA" w14:textId="407D655B" w:rsidR="006F2597" w:rsidRDefault="00963C01" w:rsidP="006F2597">
            <w:pPr>
              <w:rPr>
                <w:lang w:eastAsia="zh-CN"/>
              </w:rPr>
            </w:pPr>
            <w:ins w:id="485" w:author="OPPO (Qianxi)" w:date="2020-09-25T17:06:00Z">
              <w:r>
                <w:rPr>
                  <w:lang w:eastAsia="zh-CN"/>
                </w:rPr>
                <w:t>We</w:t>
              </w:r>
            </w:ins>
            <w:ins w:id="486" w:author="OPPO (Qianxi)" w:date="2020-09-25T17:05:00Z">
              <w:r>
                <w:rPr>
                  <w:lang w:eastAsia="zh-CN"/>
                </w:rPr>
                <w:t xml:space="preserve"> wonder if the procedure for DL w.r.t UE and for UL w.r.t RAN can happen in </w:t>
              </w:r>
            </w:ins>
            <w:ins w:id="487" w:author="OPPO (Qianxi)" w:date="2020-09-25T17:06:00Z">
              <w:r>
                <w:rPr>
                  <w:lang w:eastAsia="zh-CN"/>
                </w:rPr>
                <w:t>parallel</w:t>
              </w:r>
            </w:ins>
            <w:ins w:id="488" w:author="OPPO (Qianxi)" w:date="2020-09-25T17:05:00Z">
              <w:r>
                <w:rPr>
                  <w:lang w:eastAsia="zh-CN"/>
                </w:rPr>
                <w:t xml:space="preserve"> instead of in sequence</w:t>
              </w:r>
            </w:ins>
            <w:ins w:id="489" w:author="OPPO (Qianxi)" w:date="2020-09-25T17:06:00Z">
              <w:r>
                <w:rPr>
                  <w:lang w:eastAsia="zh-CN"/>
                </w:rPr>
                <w:t xml:space="preserve"> when evaluating the whole latency</w:t>
              </w:r>
            </w:ins>
            <w:ins w:id="490" w:author="OPPO (Qianxi)" w:date="2020-09-28T12:30:00Z">
              <w:r w:rsidR="00B11C17">
                <w:rPr>
                  <w:lang w:eastAsia="zh-CN"/>
                </w:rPr>
                <w:t>, but surely PRS measurement and SRS t</w:t>
              </w:r>
            </w:ins>
            <w:ins w:id="491" w:author="OPPO (Qianxi)" w:date="2020-09-28T12:31:00Z">
              <w:r w:rsidR="00B11C17">
                <w:rPr>
                  <w:lang w:eastAsia="zh-CN"/>
                </w:rPr>
                <w:t>ransmission cannot happen simultaneously due to the usage of measurement gap for PRS reception</w:t>
              </w:r>
            </w:ins>
            <w:ins w:id="492" w:author="OPPO (Qianxi)" w:date="2020-09-25T17:06:00Z">
              <w:r>
                <w:rPr>
                  <w:lang w:eastAsia="zh-CN"/>
                </w:rPr>
                <w:t>.</w:t>
              </w:r>
            </w:ins>
          </w:p>
        </w:tc>
      </w:tr>
      <w:tr w:rsidR="00B11EB5" w14:paraId="2E94BB20" w14:textId="77777777" w:rsidTr="006B5CB9">
        <w:trPr>
          <w:ins w:id="493" w:author="CATT" w:date="2020-09-29T14:29:00Z"/>
        </w:trPr>
        <w:tc>
          <w:tcPr>
            <w:tcW w:w="1460" w:type="dxa"/>
            <w:vAlign w:val="center"/>
          </w:tcPr>
          <w:p w14:paraId="7ECB716A" w14:textId="77777777" w:rsidR="00B11EB5" w:rsidRDefault="00B11EB5" w:rsidP="006B5CB9">
            <w:pPr>
              <w:spacing w:before="60" w:after="60"/>
              <w:rPr>
                <w:ins w:id="494" w:author="CATT" w:date="2020-09-29T14:29:00Z"/>
                <w:rFonts w:eastAsia="DengXian"/>
                <w:lang w:eastAsia="zh-CN"/>
              </w:rPr>
            </w:pPr>
            <w:ins w:id="495" w:author="CATT" w:date="2020-09-29T14:29:00Z">
              <w:r>
                <w:rPr>
                  <w:rFonts w:eastAsia="DengXian" w:hint="eastAsia"/>
                  <w:lang w:eastAsia="zh-CN"/>
                </w:rPr>
                <w:t>CATT</w:t>
              </w:r>
            </w:ins>
          </w:p>
        </w:tc>
        <w:tc>
          <w:tcPr>
            <w:tcW w:w="1527" w:type="dxa"/>
          </w:tcPr>
          <w:p w14:paraId="5DCAEC69" w14:textId="77777777" w:rsidR="00B11EB5" w:rsidRDefault="00B11EB5" w:rsidP="006B5CB9">
            <w:pPr>
              <w:spacing w:before="60" w:after="60"/>
              <w:rPr>
                <w:ins w:id="496" w:author="CATT" w:date="2020-09-29T14:29:00Z"/>
                <w:rFonts w:eastAsia="DengXian"/>
                <w:lang w:eastAsia="zh-CN"/>
              </w:rPr>
            </w:pPr>
            <w:ins w:id="497" w:author="CATT" w:date="2020-09-29T14:29:00Z">
              <w:r>
                <w:rPr>
                  <w:rFonts w:eastAsia="DengXian" w:hint="eastAsia"/>
                  <w:lang w:eastAsia="zh-CN"/>
                </w:rPr>
                <w:t>Yes but</w:t>
              </w:r>
            </w:ins>
          </w:p>
        </w:tc>
        <w:tc>
          <w:tcPr>
            <w:tcW w:w="6372" w:type="dxa"/>
            <w:vAlign w:val="center"/>
          </w:tcPr>
          <w:p w14:paraId="4CDC708E" w14:textId="77777777" w:rsidR="00B11EB5" w:rsidRDefault="00B11EB5" w:rsidP="006B5CB9">
            <w:pPr>
              <w:rPr>
                <w:ins w:id="498" w:author="CATT" w:date="2020-09-29T14:29:00Z"/>
                <w:lang w:eastAsia="zh-CN"/>
              </w:rPr>
            </w:pPr>
            <w:ins w:id="499" w:author="CATT" w:date="2020-09-29T14:29:00Z">
              <w:r>
                <w:rPr>
                  <w:rFonts w:hint="eastAsia"/>
                  <w:lang w:eastAsia="zh-CN"/>
                </w:rPr>
                <w:t xml:space="preserve">We prefer not to include step1, step2 according to the procedures in </w:t>
              </w:r>
              <w:r w:rsidRPr="00E13F22">
                <w:rPr>
                  <w:lang w:eastAsia="zh-CN"/>
                </w:rPr>
                <w:t>Figure 8.10.4-1: Multi-RTT positioning procedure</w:t>
              </w:r>
              <w:r w:rsidRPr="00CE04A2">
                <w:rPr>
                  <w:lang w:eastAsia="zh-CN"/>
                </w:rPr>
                <w:t xml:space="preserve"> </w:t>
              </w:r>
              <w:r>
                <w:rPr>
                  <w:rFonts w:hint="eastAsia"/>
                  <w:lang w:eastAsia="zh-CN"/>
                </w:rPr>
                <w:t>in TS38.305.</w:t>
              </w:r>
            </w:ins>
          </w:p>
          <w:p w14:paraId="3FD6CD74" w14:textId="77777777" w:rsidR="00B11EB5" w:rsidRPr="00632999" w:rsidRDefault="00B11EB5" w:rsidP="006B5CB9">
            <w:pPr>
              <w:rPr>
                <w:ins w:id="500" w:author="CATT" w:date="2020-09-29T14:29:00Z"/>
                <w:rFonts w:eastAsia="DengXian"/>
                <w:lang w:eastAsia="zh-CN"/>
              </w:rPr>
            </w:pPr>
            <w:ins w:id="501" w:author="CATT" w:date="2020-09-29T14:29:00Z">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ins>
          </w:p>
        </w:tc>
      </w:tr>
      <w:tr w:rsidR="001070B9" w14:paraId="03D37EAF" w14:textId="77777777" w:rsidTr="000C7A1B">
        <w:trPr>
          <w:ins w:id="502" w:author="CATT" w:date="2020-09-29T14:29:00Z"/>
        </w:trPr>
        <w:tc>
          <w:tcPr>
            <w:tcW w:w="1460" w:type="dxa"/>
            <w:vAlign w:val="center"/>
          </w:tcPr>
          <w:p w14:paraId="616EC7C6" w14:textId="5900EEA3" w:rsidR="001070B9" w:rsidRPr="00B11EB5" w:rsidRDefault="001070B9" w:rsidP="001070B9">
            <w:pPr>
              <w:spacing w:before="60" w:after="60"/>
              <w:rPr>
                <w:ins w:id="503" w:author="CATT" w:date="2020-09-29T14:29:00Z"/>
                <w:rFonts w:eastAsia="DengXian"/>
                <w:lang w:eastAsia="zh-CN"/>
              </w:rPr>
            </w:pPr>
            <w:ins w:id="504"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71F2E12D" w14:textId="13CFCEBD" w:rsidR="001070B9" w:rsidRDefault="001070B9" w:rsidP="001070B9">
            <w:pPr>
              <w:spacing w:before="60" w:after="60"/>
              <w:rPr>
                <w:ins w:id="505" w:author="CATT" w:date="2020-09-29T14:29:00Z"/>
                <w:rFonts w:eastAsia="DengXian"/>
                <w:lang w:eastAsia="zh-CN"/>
              </w:rPr>
            </w:pPr>
            <w:ins w:id="506"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0DB56AEB" w14:textId="77777777" w:rsidR="001070B9" w:rsidRDefault="001070B9" w:rsidP="001070B9">
            <w:pPr>
              <w:rPr>
                <w:ins w:id="507" w:author="CATT" w:date="2020-09-29T14:29:00Z"/>
                <w:lang w:eastAsia="zh-CN"/>
              </w:rPr>
            </w:pPr>
          </w:p>
        </w:tc>
      </w:tr>
      <w:tr w:rsidR="00A369E6" w14:paraId="369C9A63" w14:textId="77777777" w:rsidTr="000C7A1B">
        <w:trPr>
          <w:ins w:id="508" w:author="lixiaolong" w:date="2020-09-29T16:57:00Z"/>
        </w:trPr>
        <w:tc>
          <w:tcPr>
            <w:tcW w:w="1460" w:type="dxa"/>
            <w:vAlign w:val="center"/>
          </w:tcPr>
          <w:p w14:paraId="73DB3019" w14:textId="2585A8E1" w:rsidR="00A369E6" w:rsidRDefault="00A369E6" w:rsidP="00A369E6">
            <w:pPr>
              <w:spacing w:before="60" w:after="60"/>
              <w:rPr>
                <w:ins w:id="509" w:author="lixiaolong" w:date="2020-09-29T16:57:00Z"/>
                <w:rFonts w:eastAsia="Malgun Gothic"/>
                <w:lang w:eastAsia="ko-KR"/>
              </w:rPr>
            </w:pPr>
            <w:ins w:id="510" w:author="lixiaolong" w:date="2020-09-29T16:57:00Z">
              <w:r>
                <w:rPr>
                  <w:rFonts w:eastAsia="DengXian" w:hint="eastAsia"/>
                  <w:lang w:eastAsia="zh-CN"/>
                </w:rPr>
                <w:t>X</w:t>
              </w:r>
              <w:r>
                <w:rPr>
                  <w:rFonts w:eastAsia="DengXian"/>
                  <w:lang w:eastAsia="zh-CN"/>
                </w:rPr>
                <w:t>iaomi</w:t>
              </w:r>
            </w:ins>
          </w:p>
        </w:tc>
        <w:tc>
          <w:tcPr>
            <w:tcW w:w="1527" w:type="dxa"/>
          </w:tcPr>
          <w:p w14:paraId="3AD12013" w14:textId="13AC8640" w:rsidR="00A369E6" w:rsidRDefault="00A369E6" w:rsidP="00A369E6">
            <w:pPr>
              <w:spacing w:before="60" w:after="60"/>
              <w:rPr>
                <w:ins w:id="511" w:author="lixiaolong" w:date="2020-09-29T16:57:00Z"/>
                <w:rFonts w:eastAsia="Malgun Gothic"/>
                <w:lang w:eastAsia="ko-KR"/>
              </w:rPr>
            </w:pPr>
            <w:ins w:id="512" w:author="lixiaolong" w:date="2020-09-29T16:57:00Z">
              <w:r>
                <w:rPr>
                  <w:rFonts w:eastAsia="DengXian" w:hint="eastAsia"/>
                  <w:lang w:eastAsia="zh-CN"/>
                </w:rPr>
                <w:t>Y</w:t>
              </w:r>
              <w:r>
                <w:rPr>
                  <w:rFonts w:eastAsia="DengXian"/>
                  <w:lang w:eastAsia="zh-CN"/>
                </w:rPr>
                <w:t>es</w:t>
              </w:r>
            </w:ins>
          </w:p>
        </w:tc>
        <w:tc>
          <w:tcPr>
            <w:tcW w:w="6372" w:type="dxa"/>
            <w:vAlign w:val="center"/>
          </w:tcPr>
          <w:p w14:paraId="03C84F73" w14:textId="5CA6F5CD" w:rsidR="00A369E6" w:rsidRDefault="00A369E6" w:rsidP="00A369E6">
            <w:pPr>
              <w:rPr>
                <w:ins w:id="513" w:author="lixiaolong" w:date="2020-09-29T16:57:00Z"/>
                <w:lang w:eastAsia="zh-CN"/>
              </w:rPr>
            </w:pPr>
            <w:ins w:id="514" w:author="lixiaolong" w:date="2020-09-29T16:57:00Z">
              <w:r>
                <w:rPr>
                  <w:rFonts w:hint="eastAsia"/>
                  <w:lang w:eastAsia="zh-CN"/>
                </w:rPr>
                <w:t>S</w:t>
              </w:r>
              <w:r>
                <w:rPr>
                  <w:lang w:eastAsia="zh-CN"/>
                </w:rPr>
                <w:t>teps 1 and 2 are not always needed.</w:t>
              </w:r>
            </w:ins>
          </w:p>
        </w:tc>
      </w:tr>
      <w:tr w:rsidR="00B20C03" w14:paraId="625B51DE" w14:textId="77777777" w:rsidTr="000C7A1B">
        <w:trPr>
          <w:ins w:id="515" w:author="vivo-Elliah" w:date="2020-09-29T18:50:00Z"/>
        </w:trPr>
        <w:tc>
          <w:tcPr>
            <w:tcW w:w="1460" w:type="dxa"/>
            <w:vAlign w:val="center"/>
          </w:tcPr>
          <w:p w14:paraId="6011C45C" w14:textId="5420ECC6" w:rsidR="00B20C03" w:rsidRDefault="00B20C03" w:rsidP="00B20C03">
            <w:pPr>
              <w:spacing w:before="60" w:after="60"/>
              <w:rPr>
                <w:ins w:id="516" w:author="vivo-Elliah" w:date="2020-09-29T18:50:00Z"/>
                <w:rFonts w:eastAsia="DengXian"/>
                <w:lang w:eastAsia="zh-CN"/>
              </w:rPr>
            </w:pPr>
            <w:ins w:id="517" w:author="vivo-Elliah" w:date="2020-09-29T18:50:00Z">
              <w:r>
                <w:rPr>
                  <w:rFonts w:eastAsia="DengXian" w:hint="eastAsia"/>
                  <w:lang w:eastAsia="zh-CN"/>
                </w:rPr>
                <w:t>v</w:t>
              </w:r>
              <w:r>
                <w:rPr>
                  <w:rFonts w:eastAsia="DengXian"/>
                  <w:lang w:eastAsia="zh-CN"/>
                </w:rPr>
                <w:t>ivo</w:t>
              </w:r>
            </w:ins>
          </w:p>
        </w:tc>
        <w:tc>
          <w:tcPr>
            <w:tcW w:w="1527" w:type="dxa"/>
          </w:tcPr>
          <w:p w14:paraId="24A6F10A" w14:textId="0E28406C" w:rsidR="00B20C03" w:rsidRDefault="00B20C03" w:rsidP="00B20C03">
            <w:pPr>
              <w:spacing w:before="60" w:after="60"/>
              <w:rPr>
                <w:ins w:id="518" w:author="vivo-Elliah" w:date="2020-09-29T18:50:00Z"/>
                <w:rFonts w:eastAsia="DengXian"/>
                <w:lang w:eastAsia="zh-CN"/>
              </w:rPr>
            </w:pPr>
            <w:ins w:id="519" w:author="vivo-Elliah" w:date="2020-09-29T18:50:00Z">
              <w:r>
                <w:rPr>
                  <w:rFonts w:eastAsia="DengXian"/>
                  <w:lang w:eastAsia="zh-CN"/>
                </w:rPr>
                <w:t>Yes, with clarification</w:t>
              </w:r>
            </w:ins>
          </w:p>
        </w:tc>
        <w:tc>
          <w:tcPr>
            <w:tcW w:w="6372" w:type="dxa"/>
            <w:vAlign w:val="center"/>
          </w:tcPr>
          <w:p w14:paraId="3379CA86" w14:textId="393C3691" w:rsidR="00B20C03" w:rsidRDefault="00B20C03" w:rsidP="00B20C03">
            <w:pPr>
              <w:rPr>
                <w:ins w:id="520" w:author="vivo-Elliah" w:date="2020-09-29T18:50:00Z"/>
                <w:lang w:eastAsia="zh-CN"/>
              </w:rPr>
            </w:pPr>
            <w:ins w:id="521" w:author="vivo-Elliah" w:date="2020-09-29T18:50:00Z">
              <w:r>
                <w:rPr>
                  <w:lang w:eastAsia="zh-CN"/>
                </w:rPr>
                <w:t>Step7 should be optional. For period SRS, we don’t need activation.</w:t>
              </w:r>
            </w:ins>
          </w:p>
        </w:tc>
      </w:tr>
      <w:tr w:rsidR="004753F4" w14:paraId="56057E78" w14:textId="77777777" w:rsidTr="000C7A1B">
        <w:trPr>
          <w:ins w:id="522" w:author="Jaya Rao" w:date="2020-09-29T20:38:00Z"/>
        </w:trPr>
        <w:tc>
          <w:tcPr>
            <w:tcW w:w="1460" w:type="dxa"/>
            <w:vAlign w:val="center"/>
          </w:tcPr>
          <w:p w14:paraId="10957BCC" w14:textId="0E7689B6" w:rsidR="004753F4" w:rsidRDefault="004753F4" w:rsidP="00B20C03">
            <w:pPr>
              <w:spacing w:before="60" w:after="60"/>
              <w:rPr>
                <w:ins w:id="523" w:author="Jaya Rao" w:date="2020-09-29T20:38:00Z"/>
                <w:rFonts w:eastAsia="DengXian" w:hint="eastAsia"/>
                <w:lang w:eastAsia="zh-CN"/>
              </w:rPr>
            </w:pPr>
            <w:ins w:id="524" w:author="Jaya Rao" w:date="2020-09-29T20:39:00Z">
              <w:r>
                <w:rPr>
                  <w:rFonts w:eastAsia="DengXian"/>
                  <w:lang w:eastAsia="zh-CN"/>
                </w:rPr>
                <w:t>InterDigital</w:t>
              </w:r>
            </w:ins>
          </w:p>
        </w:tc>
        <w:tc>
          <w:tcPr>
            <w:tcW w:w="1527" w:type="dxa"/>
          </w:tcPr>
          <w:p w14:paraId="51BB0944" w14:textId="22D70055" w:rsidR="004753F4" w:rsidRDefault="004753F4" w:rsidP="00B20C03">
            <w:pPr>
              <w:spacing w:before="60" w:after="60"/>
              <w:rPr>
                <w:ins w:id="525" w:author="Jaya Rao" w:date="2020-09-29T20:38:00Z"/>
                <w:rFonts w:eastAsia="DengXian"/>
                <w:lang w:eastAsia="zh-CN"/>
              </w:rPr>
            </w:pPr>
            <w:ins w:id="526" w:author="Jaya Rao" w:date="2020-09-29T20:39:00Z">
              <w:r w:rsidRPr="004753F4">
                <w:rPr>
                  <w:rFonts w:eastAsia="DengXian"/>
                  <w:lang w:eastAsia="zh-CN"/>
                </w:rPr>
                <w:t>Yes, with modification</w:t>
              </w:r>
            </w:ins>
          </w:p>
        </w:tc>
        <w:tc>
          <w:tcPr>
            <w:tcW w:w="6372" w:type="dxa"/>
            <w:vAlign w:val="center"/>
          </w:tcPr>
          <w:p w14:paraId="0F5F4C79" w14:textId="5F60B1A4" w:rsidR="004753F4" w:rsidRDefault="004753F4" w:rsidP="00B20C03">
            <w:pPr>
              <w:rPr>
                <w:ins w:id="527" w:author="Jaya Rao" w:date="2020-09-29T20:38:00Z"/>
                <w:lang w:eastAsia="zh-CN"/>
              </w:rPr>
            </w:pPr>
            <w:ins w:id="528" w:author="Jaya Rao" w:date="2020-09-29T20:38:00Z">
              <w:r w:rsidRPr="004753F4">
                <w:rPr>
                  <w:lang w:eastAsia="zh-CN"/>
                </w:rPr>
                <w:t xml:space="preserve">Step 11 may be skipped since the assistance information can be provided by LMF after LPP capability transfer (Steps 1 and 2). In addition, </w:t>
              </w:r>
              <w:proofErr w:type="gramStart"/>
              <w:r w:rsidRPr="004753F4">
                <w:rPr>
                  <w:lang w:eastAsia="zh-CN"/>
                </w:rPr>
                <w:t>in reference to</w:t>
              </w:r>
              <w:proofErr w:type="gramEnd"/>
              <w:r w:rsidRPr="004753F4">
                <w:rPr>
                  <w:lang w:eastAsia="zh-CN"/>
                </w:rPr>
                <w:t xml:space="preserve"> TS 38.305 Fig 8.10.4-1 (Multi-RTT positioning procedure) certain modifications in the sequence of steps would be necessary such that the DL-PRS measurements and the UL SRS measurements occur concurrently</w:t>
              </w:r>
            </w:ins>
          </w:p>
        </w:tc>
      </w:tr>
      <w:tr w:rsidR="004753F4" w14:paraId="1E6FB633" w14:textId="77777777" w:rsidTr="000C7A1B">
        <w:trPr>
          <w:ins w:id="529" w:author="Jaya Rao" w:date="2020-09-29T20:38:00Z"/>
        </w:trPr>
        <w:tc>
          <w:tcPr>
            <w:tcW w:w="1460" w:type="dxa"/>
            <w:vAlign w:val="center"/>
          </w:tcPr>
          <w:p w14:paraId="500B69EE" w14:textId="77777777" w:rsidR="004753F4" w:rsidRDefault="004753F4" w:rsidP="00B20C03">
            <w:pPr>
              <w:spacing w:before="60" w:after="60"/>
              <w:rPr>
                <w:ins w:id="530" w:author="Jaya Rao" w:date="2020-09-29T20:38:00Z"/>
                <w:rFonts w:eastAsia="DengXian" w:hint="eastAsia"/>
                <w:lang w:eastAsia="zh-CN"/>
              </w:rPr>
            </w:pPr>
          </w:p>
        </w:tc>
        <w:tc>
          <w:tcPr>
            <w:tcW w:w="1527" w:type="dxa"/>
          </w:tcPr>
          <w:p w14:paraId="60EBB669" w14:textId="77777777" w:rsidR="004753F4" w:rsidRDefault="004753F4" w:rsidP="00B20C03">
            <w:pPr>
              <w:spacing w:before="60" w:after="60"/>
              <w:rPr>
                <w:ins w:id="531" w:author="Jaya Rao" w:date="2020-09-29T20:38:00Z"/>
                <w:rFonts w:eastAsia="DengXian"/>
                <w:lang w:eastAsia="zh-CN"/>
              </w:rPr>
            </w:pPr>
          </w:p>
        </w:tc>
        <w:tc>
          <w:tcPr>
            <w:tcW w:w="6372" w:type="dxa"/>
            <w:vAlign w:val="center"/>
          </w:tcPr>
          <w:p w14:paraId="4DC1CA03" w14:textId="77777777" w:rsidR="004753F4" w:rsidRDefault="004753F4" w:rsidP="00B20C03">
            <w:pPr>
              <w:rPr>
                <w:ins w:id="532" w:author="Jaya Rao" w:date="2020-09-29T20:38:00Z"/>
                <w:lang w:eastAsia="zh-CN"/>
              </w:rPr>
            </w:pPr>
          </w:p>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29" type="#_x0000_t75" style="width:530.35pt;height:295.5pt" o:ole="">
            <v:imagedata r:id="rId20" o:title=""/>
          </v:shape>
          <o:OLEObject Type="Embed" ProgID="Visio.Drawing.11" ShapeID="_x0000_i1029" DrawAspect="Content" ObjectID="_1662918757" r:id="rId21"/>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DengXian"/>
                <w:lang w:eastAsia="zh-CN"/>
              </w:rPr>
            </w:pPr>
            <w:ins w:id="533" w:author="Ericsson" w:date="2020-09-23T21:50:00Z">
              <w:r>
                <w:rPr>
                  <w:rFonts w:eastAsia="DengXian"/>
                  <w:lang w:eastAsia="zh-CN"/>
                </w:rPr>
                <w:t>Ericsson</w:t>
              </w:r>
            </w:ins>
          </w:p>
        </w:tc>
        <w:tc>
          <w:tcPr>
            <w:tcW w:w="1527" w:type="dxa"/>
          </w:tcPr>
          <w:p w14:paraId="2BB17B3E" w14:textId="7D9BA361" w:rsidR="00CF285C" w:rsidRDefault="00CF285C" w:rsidP="00CF285C">
            <w:pPr>
              <w:spacing w:before="60" w:after="60"/>
              <w:rPr>
                <w:rFonts w:eastAsia="DengXian"/>
                <w:lang w:eastAsia="zh-CN"/>
              </w:rPr>
            </w:pPr>
            <w:ins w:id="534" w:author="Ericsson" w:date="2020-09-23T21:50:00Z">
              <w:r>
                <w:rPr>
                  <w:rFonts w:eastAsia="DengXian"/>
                  <w:lang w:eastAsia="zh-CN"/>
                </w:rPr>
                <w:t>Yes</w:t>
              </w:r>
            </w:ins>
          </w:p>
        </w:tc>
        <w:tc>
          <w:tcPr>
            <w:tcW w:w="6372" w:type="dxa"/>
            <w:vAlign w:val="center"/>
          </w:tcPr>
          <w:p w14:paraId="52D1D157" w14:textId="56D7CE14" w:rsidR="00CF285C" w:rsidRDefault="00CF285C" w:rsidP="00CF285C">
            <w:pPr>
              <w:spacing w:before="60" w:after="60"/>
              <w:rPr>
                <w:rFonts w:eastAsia="DengXian"/>
                <w:lang w:eastAsia="zh-CN"/>
              </w:rPr>
            </w:pPr>
            <w:ins w:id="535" w:author="Ericsson" w:date="2020-09-23T21:50:00Z">
              <w:r>
                <w:rPr>
                  <w:rFonts w:eastAsia="DengXian"/>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DengXian"/>
                <w:lang w:eastAsia="zh-CN"/>
              </w:rPr>
            </w:pPr>
            <w:ins w:id="536" w:author="Sven Fischer" w:date="2020-09-24T12:25:00Z">
              <w:r>
                <w:rPr>
                  <w:rFonts w:eastAsia="DengXian"/>
                  <w:lang w:eastAsia="zh-CN"/>
                </w:rPr>
                <w:t>Qualcomm</w:t>
              </w:r>
            </w:ins>
          </w:p>
        </w:tc>
        <w:tc>
          <w:tcPr>
            <w:tcW w:w="1527" w:type="dxa"/>
          </w:tcPr>
          <w:p w14:paraId="1A018EF2" w14:textId="77777777" w:rsidR="00CF285C" w:rsidRDefault="00CF285C" w:rsidP="00CF285C">
            <w:pPr>
              <w:spacing w:before="60" w:after="60"/>
              <w:rPr>
                <w:rFonts w:eastAsia="DengXian"/>
                <w:lang w:eastAsia="zh-CN"/>
              </w:rPr>
            </w:pPr>
          </w:p>
        </w:tc>
        <w:tc>
          <w:tcPr>
            <w:tcW w:w="6372" w:type="dxa"/>
            <w:vAlign w:val="center"/>
          </w:tcPr>
          <w:p w14:paraId="4B095621" w14:textId="77777777" w:rsidR="003E695C" w:rsidRDefault="003E695C" w:rsidP="003E695C">
            <w:pPr>
              <w:spacing w:before="60" w:after="60"/>
              <w:rPr>
                <w:ins w:id="537" w:author="Sven Fischer" w:date="2020-09-24T12:25:00Z"/>
                <w:rFonts w:eastAsia="DengXian"/>
                <w:lang w:eastAsia="zh-CN"/>
              </w:rPr>
            </w:pPr>
            <w:ins w:id="538" w:author="Sven Fischer" w:date="2020-09-24T12:25:00Z">
              <w:r>
                <w:rPr>
                  <w:rFonts w:eastAsia="DengXian"/>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DengXian"/>
                <w:lang w:eastAsia="zh-CN"/>
              </w:rPr>
            </w:pPr>
            <w:ins w:id="539" w:author="Sven Fischer" w:date="2020-09-24T12:25:00Z">
              <w:r>
                <w:rPr>
                  <w:rFonts w:eastAsia="DengXian"/>
                  <w:lang w:eastAsia="zh-CN"/>
                </w:rPr>
                <w:t>"</w:t>
              </w:r>
              <w:r w:rsidRPr="005A1BAB">
                <w:rPr>
                  <w:rFonts w:eastAsia="DengXian"/>
                  <w:lang w:eastAsia="zh-CN"/>
                </w:rPr>
                <w:t xml:space="preserve">Although NR E-CID positioning may </w:t>
              </w:r>
              <w:proofErr w:type="spellStart"/>
              <w:r w:rsidRPr="005A1BAB">
                <w:rPr>
                  <w:rFonts w:eastAsia="DengXian"/>
                  <w:lang w:eastAsia="zh-CN"/>
                </w:rPr>
                <w:t>utilise</w:t>
              </w:r>
              <w:proofErr w:type="spellEnd"/>
              <w:r w:rsidRPr="005A1BAB">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DengXian"/>
                  <w:lang w:eastAsia="zh-CN"/>
                </w:rPr>
                <w:t>"</w:t>
              </w:r>
            </w:ins>
          </w:p>
        </w:tc>
      </w:tr>
      <w:tr w:rsidR="00CF285C" w14:paraId="3BA23040" w14:textId="77777777" w:rsidTr="00CF285C">
        <w:tc>
          <w:tcPr>
            <w:tcW w:w="1460" w:type="dxa"/>
            <w:vAlign w:val="center"/>
          </w:tcPr>
          <w:p w14:paraId="2E2CF829" w14:textId="7D8887E5" w:rsidR="00CF285C" w:rsidRDefault="00963C01" w:rsidP="00CF285C">
            <w:pPr>
              <w:spacing w:before="60" w:after="60"/>
              <w:rPr>
                <w:rFonts w:eastAsia="DengXian"/>
                <w:lang w:eastAsia="zh-CN"/>
              </w:rPr>
            </w:pPr>
            <w:ins w:id="540" w:author="OPPO (Qianxi)" w:date="2020-09-25T17:04:00Z">
              <w:r>
                <w:rPr>
                  <w:rFonts w:eastAsia="DengXian" w:hint="eastAsia"/>
                  <w:lang w:eastAsia="zh-CN"/>
                </w:rPr>
                <w:t>O</w:t>
              </w:r>
              <w:r>
                <w:rPr>
                  <w:rFonts w:eastAsia="DengXian"/>
                  <w:lang w:eastAsia="zh-CN"/>
                </w:rPr>
                <w:t>PPO</w:t>
              </w:r>
            </w:ins>
          </w:p>
        </w:tc>
        <w:tc>
          <w:tcPr>
            <w:tcW w:w="1527" w:type="dxa"/>
          </w:tcPr>
          <w:p w14:paraId="0E38FA1D" w14:textId="760690E0" w:rsidR="00CF285C" w:rsidRDefault="00963C01" w:rsidP="00CF285C">
            <w:pPr>
              <w:spacing w:before="60" w:after="60"/>
              <w:rPr>
                <w:rFonts w:eastAsia="DengXian"/>
                <w:lang w:eastAsia="zh-CN"/>
              </w:rPr>
            </w:pPr>
            <w:ins w:id="541" w:author="OPPO (Qianxi)" w:date="2020-09-25T17:04:00Z">
              <w:r>
                <w:rPr>
                  <w:rFonts w:eastAsia="DengXian" w:hint="eastAsia"/>
                  <w:lang w:eastAsia="zh-CN"/>
                </w:rPr>
                <w:t>Y</w:t>
              </w:r>
              <w:r>
                <w:rPr>
                  <w:rFonts w:eastAsia="DengXian"/>
                  <w:lang w:eastAsia="zh-CN"/>
                </w:rPr>
                <w:t>es</w:t>
              </w:r>
            </w:ins>
          </w:p>
        </w:tc>
        <w:tc>
          <w:tcPr>
            <w:tcW w:w="6372" w:type="dxa"/>
            <w:vAlign w:val="center"/>
          </w:tcPr>
          <w:p w14:paraId="3ADFED5F" w14:textId="77777777" w:rsidR="00CF285C" w:rsidRDefault="00CF285C" w:rsidP="00CF285C"/>
        </w:tc>
      </w:tr>
      <w:tr w:rsidR="00A9252D" w14:paraId="701C8C6D" w14:textId="77777777" w:rsidTr="006B5CB9">
        <w:trPr>
          <w:ins w:id="542" w:author="CATT" w:date="2020-09-29T14:29:00Z"/>
        </w:trPr>
        <w:tc>
          <w:tcPr>
            <w:tcW w:w="1460" w:type="dxa"/>
            <w:vAlign w:val="center"/>
          </w:tcPr>
          <w:p w14:paraId="16AADDA7" w14:textId="77777777" w:rsidR="00A9252D" w:rsidRDefault="00A9252D" w:rsidP="006B5CB9">
            <w:pPr>
              <w:spacing w:before="60" w:after="60"/>
              <w:rPr>
                <w:ins w:id="543" w:author="CATT" w:date="2020-09-29T14:29:00Z"/>
                <w:rFonts w:eastAsia="DengXian"/>
                <w:lang w:eastAsia="zh-CN"/>
              </w:rPr>
            </w:pPr>
            <w:ins w:id="544" w:author="CATT" w:date="2020-09-29T14:29:00Z">
              <w:r>
                <w:rPr>
                  <w:rFonts w:eastAsia="DengXian" w:hint="eastAsia"/>
                  <w:lang w:eastAsia="zh-CN"/>
                </w:rPr>
                <w:lastRenderedPageBreak/>
                <w:t>CATT</w:t>
              </w:r>
            </w:ins>
          </w:p>
        </w:tc>
        <w:tc>
          <w:tcPr>
            <w:tcW w:w="1527" w:type="dxa"/>
          </w:tcPr>
          <w:p w14:paraId="34060099" w14:textId="77777777" w:rsidR="00A9252D" w:rsidRDefault="00A9252D" w:rsidP="006B5CB9">
            <w:pPr>
              <w:spacing w:before="60" w:after="60"/>
              <w:rPr>
                <w:ins w:id="545" w:author="CATT" w:date="2020-09-29T14:29:00Z"/>
                <w:rFonts w:eastAsia="DengXian"/>
                <w:lang w:eastAsia="zh-CN"/>
              </w:rPr>
            </w:pPr>
            <w:ins w:id="546" w:author="CATT" w:date="2020-09-29T14:29:00Z">
              <w:r>
                <w:rPr>
                  <w:rFonts w:eastAsia="DengXian" w:hint="eastAsia"/>
                  <w:lang w:eastAsia="zh-CN"/>
                </w:rPr>
                <w:t>Yes but</w:t>
              </w:r>
            </w:ins>
          </w:p>
        </w:tc>
        <w:tc>
          <w:tcPr>
            <w:tcW w:w="6372" w:type="dxa"/>
            <w:vAlign w:val="center"/>
          </w:tcPr>
          <w:p w14:paraId="6551B882" w14:textId="77777777" w:rsidR="00A9252D" w:rsidRPr="00885C1C" w:rsidRDefault="00A9252D" w:rsidP="006B5CB9">
            <w:pPr>
              <w:rPr>
                <w:ins w:id="547" w:author="CATT" w:date="2020-09-29T14:29:00Z"/>
                <w:lang w:eastAsia="zh-CN"/>
              </w:rPr>
            </w:pPr>
            <w:ins w:id="548" w:author="CATT" w:date="2020-09-29T14:29:00Z">
              <w:r>
                <w:rPr>
                  <w:rFonts w:hint="eastAsia"/>
                  <w:lang w:eastAsia="zh-CN"/>
                </w:rPr>
                <w:t>We prefer not to include step1, step2 according to the procedures in TS38.305.</w:t>
              </w:r>
            </w:ins>
          </w:p>
          <w:p w14:paraId="0B2045A5" w14:textId="77777777" w:rsidR="00A9252D" w:rsidRDefault="00A9252D" w:rsidP="006B5CB9">
            <w:pPr>
              <w:rPr>
                <w:ins w:id="549" w:author="CATT" w:date="2020-09-29T14:29:00Z"/>
                <w:lang w:eastAsia="zh-CN"/>
              </w:rPr>
            </w:pPr>
            <w:ins w:id="550" w:author="CATT" w:date="2020-09-29T14:29:00Z">
              <w:r>
                <w:rPr>
                  <w:rFonts w:hint="eastAsia"/>
                  <w:lang w:eastAsia="zh-CN"/>
                </w:rPr>
                <w:t>Step 4 can be ignored since there is no measurement action in UE after step3.</w:t>
              </w:r>
            </w:ins>
          </w:p>
        </w:tc>
      </w:tr>
      <w:tr w:rsidR="001070B9" w14:paraId="59B9A98A" w14:textId="77777777" w:rsidTr="00CF285C">
        <w:trPr>
          <w:ins w:id="551" w:author="CATT" w:date="2020-09-29T14:29:00Z"/>
        </w:trPr>
        <w:tc>
          <w:tcPr>
            <w:tcW w:w="1460" w:type="dxa"/>
            <w:vAlign w:val="center"/>
          </w:tcPr>
          <w:p w14:paraId="3C222CA2" w14:textId="2033DBC5" w:rsidR="001070B9" w:rsidRPr="00A9252D" w:rsidRDefault="001070B9" w:rsidP="001070B9">
            <w:pPr>
              <w:spacing w:before="60" w:after="60"/>
              <w:rPr>
                <w:ins w:id="552" w:author="CATT" w:date="2020-09-29T14:29:00Z"/>
                <w:rFonts w:eastAsia="DengXian"/>
                <w:lang w:eastAsia="zh-CN"/>
              </w:rPr>
            </w:pPr>
            <w:ins w:id="553"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617272F" w14:textId="0082CD11" w:rsidR="001070B9" w:rsidRDefault="001070B9" w:rsidP="001070B9">
            <w:pPr>
              <w:spacing w:before="60" w:after="60"/>
              <w:rPr>
                <w:ins w:id="554" w:author="CATT" w:date="2020-09-29T14:29:00Z"/>
                <w:rFonts w:eastAsia="DengXian"/>
                <w:lang w:eastAsia="zh-CN"/>
              </w:rPr>
            </w:pPr>
            <w:ins w:id="555"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4146F1DE" w14:textId="77777777" w:rsidR="001070B9" w:rsidRDefault="001070B9" w:rsidP="001070B9">
            <w:pPr>
              <w:rPr>
                <w:ins w:id="556" w:author="CATT" w:date="2020-09-29T14:29:00Z"/>
              </w:rPr>
            </w:pPr>
          </w:p>
        </w:tc>
      </w:tr>
      <w:tr w:rsidR="00A369E6" w14:paraId="3200A2AA" w14:textId="77777777" w:rsidTr="00CF285C">
        <w:trPr>
          <w:ins w:id="557" w:author="lixiaolong" w:date="2020-09-29T16:57:00Z"/>
        </w:trPr>
        <w:tc>
          <w:tcPr>
            <w:tcW w:w="1460" w:type="dxa"/>
            <w:vAlign w:val="center"/>
          </w:tcPr>
          <w:p w14:paraId="54776528" w14:textId="396E6821" w:rsidR="00A369E6" w:rsidRDefault="00A369E6" w:rsidP="00A369E6">
            <w:pPr>
              <w:spacing w:before="60" w:after="60"/>
              <w:rPr>
                <w:ins w:id="558" w:author="lixiaolong" w:date="2020-09-29T16:57:00Z"/>
                <w:rFonts w:eastAsia="Malgun Gothic"/>
                <w:lang w:eastAsia="ko-KR"/>
              </w:rPr>
            </w:pPr>
            <w:ins w:id="559" w:author="lixiaolong" w:date="2020-09-29T16:58:00Z">
              <w:r>
                <w:rPr>
                  <w:rFonts w:eastAsia="DengXian" w:hint="eastAsia"/>
                  <w:lang w:eastAsia="zh-CN"/>
                </w:rPr>
                <w:t>X</w:t>
              </w:r>
              <w:r>
                <w:rPr>
                  <w:rFonts w:eastAsia="DengXian"/>
                  <w:lang w:eastAsia="zh-CN"/>
                </w:rPr>
                <w:t>iaomi</w:t>
              </w:r>
            </w:ins>
          </w:p>
        </w:tc>
        <w:tc>
          <w:tcPr>
            <w:tcW w:w="1527" w:type="dxa"/>
          </w:tcPr>
          <w:p w14:paraId="03709FDA" w14:textId="5B9D9C85" w:rsidR="00A369E6" w:rsidRDefault="00A369E6" w:rsidP="00A369E6">
            <w:pPr>
              <w:spacing w:before="60" w:after="60"/>
              <w:rPr>
                <w:ins w:id="560" w:author="lixiaolong" w:date="2020-09-29T16:57:00Z"/>
                <w:rFonts w:eastAsia="Malgun Gothic"/>
                <w:lang w:eastAsia="ko-KR"/>
              </w:rPr>
            </w:pPr>
            <w:ins w:id="561" w:author="lixiaolong" w:date="2020-09-29T16:58:00Z">
              <w:r>
                <w:rPr>
                  <w:rFonts w:eastAsia="DengXian" w:hint="eastAsia"/>
                  <w:lang w:eastAsia="zh-CN"/>
                </w:rPr>
                <w:t>Y</w:t>
              </w:r>
              <w:r>
                <w:rPr>
                  <w:rFonts w:eastAsia="DengXian"/>
                  <w:lang w:eastAsia="zh-CN"/>
                </w:rPr>
                <w:t>es</w:t>
              </w:r>
            </w:ins>
          </w:p>
        </w:tc>
        <w:tc>
          <w:tcPr>
            <w:tcW w:w="6372" w:type="dxa"/>
            <w:vAlign w:val="center"/>
          </w:tcPr>
          <w:p w14:paraId="12B12C64" w14:textId="488A6EAF" w:rsidR="00A369E6" w:rsidRDefault="00A369E6" w:rsidP="00A369E6">
            <w:pPr>
              <w:rPr>
                <w:ins w:id="562" w:author="lixiaolong" w:date="2020-09-29T16:57:00Z"/>
              </w:rPr>
            </w:pPr>
            <w:ins w:id="563" w:author="lixiaolong" w:date="2020-09-29T16:58:00Z">
              <w:r>
                <w:rPr>
                  <w:rFonts w:hint="eastAsia"/>
                  <w:lang w:eastAsia="zh-CN"/>
                </w:rPr>
                <w:t>S</w:t>
              </w:r>
              <w:r>
                <w:rPr>
                  <w:lang w:eastAsia="zh-CN"/>
                </w:rPr>
                <w:t>teps 1 and 2 are not always needed.</w:t>
              </w:r>
            </w:ins>
          </w:p>
        </w:tc>
      </w:tr>
      <w:tr w:rsidR="00B20C03" w14:paraId="246A4180" w14:textId="77777777" w:rsidTr="00CF285C">
        <w:trPr>
          <w:ins w:id="564" w:author="vivo-Elliah" w:date="2020-09-29T18:51:00Z"/>
        </w:trPr>
        <w:tc>
          <w:tcPr>
            <w:tcW w:w="1460" w:type="dxa"/>
            <w:vAlign w:val="center"/>
          </w:tcPr>
          <w:p w14:paraId="7FF00186" w14:textId="6E4EACF1" w:rsidR="00B20C03" w:rsidRDefault="00B20C03" w:rsidP="00B20C03">
            <w:pPr>
              <w:spacing w:before="60" w:after="60"/>
              <w:rPr>
                <w:ins w:id="565" w:author="vivo-Elliah" w:date="2020-09-29T18:51:00Z"/>
                <w:rFonts w:eastAsia="DengXian"/>
                <w:lang w:eastAsia="zh-CN"/>
              </w:rPr>
            </w:pPr>
            <w:ins w:id="566" w:author="vivo-Elliah" w:date="2020-09-29T18:51:00Z">
              <w:r>
                <w:rPr>
                  <w:rFonts w:eastAsia="DengXian" w:hint="eastAsia"/>
                  <w:lang w:eastAsia="zh-CN"/>
                </w:rPr>
                <w:t>v</w:t>
              </w:r>
              <w:r>
                <w:rPr>
                  <w:rFonts w:eastAsia="DengXian"/>
                  <w:lang w:eastAsia="zh-CN"/>
                </w:rPr>
                <w:t>ivo</w:t>
              </w:r>
            </w:ins>
          </w:p>
        </w:tc>
        <w:tc>
          <w:tcPr>
            <w:tcW w:w="1527" w:type="dxa"/>
          </w:tcPr>
          <w:p w14:paraId="35776C30" w14:textId="5B4D87EB" w:rsidR="00B20C03" w:rsidRDefault="00B20C03" w:rsidP="00B20C03">
            <w:pPr>
              <w:spacing w:before="60" w:after="60"/>
              <w:rPr>
                <w:ins w:id="567" w:author="vivo-Elliah" w:date="2020-09-29T18:51:00Z"/>
                <w:rFonts w:eastAsia="DengXian"/>
                <w:lang w:eastAsia="zh-CN"/>
              </w:rPr>
            </w:pPr>
            <w:ins w:id="568" w:author="vivo-Elliah" w:date="2020-09-29T18:51:00Z">
              <w:r>
                <w:rPr>
                  <w:rFonts w:eastAsia="DengXian" w:hint="eastAsia"/>
                  <w:lang w:eastAsia="zh-CN"/>
                </w:rPr>
                <w:t>Y</w:t>
              </w:r>
              <w:r>
                <w:rPr>
                  <w:rFonts w:eastAsia="DengXian"/>
                  <w:lang w:eastAsia="zh-CN"/>
                </w:rPr>
                <w:t>es</w:t>
              </w:r>
            </w:ins>
          </w:p>
        </w:tc>
        <w:tc>
          <w:tcPr>
            <w:tcW w:w="6372" w:type="dxa"/>
            <w:vAlign w:val="center"/>
          </w:tcPr>
          <w:p w14:paraId="417E46AD" w14:textId="486431A4" w:rsidR="00B20C03" w:rsidRDefault="00B20C03" w:rsidP="00B20C03">
            <w:pPr>
              <w:rPr>
                <w:ins w:id="569" w:author="vivo-Elliah" w:date="2020-09-29T18:51:00Z"/>
                <w:lang w:eastAsia="zh-CN"/>
              </w:rPr>
            </w:pPr>
            <w:ins w:id="570" w:author="vivo-Elliah" w:date="2020-09-29T18:51:00Z">
              <w:r>
                <w:rPr>
                  <w:lang w:eastAsia="zh-CN"/>
                </w:rPr>
                <w:t>Step 4 is RAN1 scope and we can leave it to RAN1 to decide.</w:t>
              </w:r>
            </w:ins>
          </w:p>
        </w:tc>
      </w:tr>
      <w:tr w:rsidR="004753F4" w14:paraId="3DD349B8" w14:textId="77777777" w:rsidTr="00CF285C">
        <w:trPr>
          <w:ins w:id="571" w:author="Jaya Rao" w:date="2020-09-29T20:40:00Z"/>
        </w:trPr>
        <w:tc>
          <w:tcPr>
            <w:tcW w:w="1460" w:type="dxa"/>
            <w:vAlign w:val="center"/>
          </w:tcPr>
          <w:p w14:paraId="35E2E5DC" w14:textId="2E620E67" w:rsidR="004753F4" w:rsidRDefault="004753F4" w:rsidP="004753F4">
            <w:pPr>
              <w:spacing w:before="60" w:after="60"/>
              <w:rPr>
                <w:ins w:id="572" w:author="Jaya Rao" w:date="2020-09-29T20:40:00Z"/>
                <w:rFonts w:eastAsia="DengXian" w:hint="eastAsia"/>
                <w:lang w:eastAsia="zh-CN"/>
              </w:rPr>
            </w:pPr>
            <w:ins w:id="573" w:author="Jaya Rao" w:date="2020-09-29T20:40:00Z">
              <w:r>
                <w:rPr>
                  <w:rFonts w:eastAsia="DengXian"/>
                  <w:lang w:eastAsia="zh-CN"/>
                </w:rPr>
                <w:t>InterDigital</w:t>
              </w:r>
            </w:ins>
          </w:p>
        </w:tc>
        <w:tc>
          <w:tcPr>
            <w:tcW w:w="1527" w:type="dxa"/>
          </w:tcPr>
          <w:p w14:paraId="5C990A7A" w14:textId="02CF48C8" w:rsidR="004753F4" w:rsidRDefault="004753F4" w:rsidP="004753F4">
            <w:pPr>
              <w:spacing w:before="60" w:after="60"/>
              <w:rPr>
                <w:ins w:id="574" w:author="Jaya Rao" w:date="2020-09-29T20:40:00Z"/>
                <w:rFonts w:eastAsia="DengXian" w:hint="eastAsia"/>
                <w:lang w:eastAsia="zh-CN"/>
              </w:rPr>
            </w:pPr>
            <w:ins w:id="575" w:author="Jaya Rao" w:date="2020-09-29T20:40:00Z">
              <w:r>
                <w:rPr>
                  <w:rFonts w:eastAsia="DengXian"/>
                  <w:lang w:eastAsia="zh-CN"/>
                </w:rPr>
                <w:t>Yes</w:t>
              </w:r>
            </w:ins>
          </w:p>
        </w:tc>
        <w:tc>
          <w:tcPr>
            <w:tcW w:w="6372" w:type="dxa"/>
            <w:vAlign w:val="center"/>
          </w:tcPr>
          <w:p w14:paraId="7633D730" w14:textId="68A3CF1F" w:rsidR="004753F4" w:rsidRDefault="004753F4" w:rsidP="004753F4">
            <w:pPr>
              <w:rPr>
                <w:ins w:id="576" w:author="Jaya Rao" w:date="2020-09-29T20:40:00Z"/>
                <w:lang w:eastAsia="zh-CN"/>
              </w:rPr>
            </w:pPr>
            <w:ins w:id="577" w:author="Jaya Rao" w:date="2020-09-29T20:40:00Z">
              <w:r>
                <w:t xml:space="preserve">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w:t>
              </w:r>
            </w:ins>
            <w:ins w:id="578" w:author="Jaya Rao" w:date="2020-09-29T20:41:00Z">
              <w:r>
                <w:t xml:space="preserve">sum of the </w:t>
              </w:r>
            </w:ins>
            <w:ins w:id="579" w:author="Jaya Rao" w:date="2020-09-29T20:40:00Z">
              <w:r>
                <w:t>duration for making new measurements (when not available) and processing delay</w:t>
              </w:r>
            </w:ins>
          </w:p>
        </w:tc>
      </w:tr>
      <w:tr w:rsidR="004753F4" w14:paraId="465D23B0" w14:textId="77777777" w:rsidTr="00CF285C">
        <w:trPr>
          <w:ins w:id="580" w:author="Jaya Rao" w:date="2020-09-29T20:40:00Z"/>
        </w:trPr>
        <w:tc>
          <w:tcPr>
            <w:tcW w:w="1460" w:type="dxa"/>
            <w:vAlign w:val="center"/>
          </w:tcPr>
          <w:p w14:paraId="61B0CD03" w14:textId="77777777" w:rsidR="004753F4" w:rsidRDefault="004753F4" w:rsidP="004753F4">
            <w:pPr>
              <w:spacing w:before="60" w:after="60"/>
              <w:rPr>
                <w:ins w:id="581" w:author="Jaya Rao" w:date="2020-09-29T20:40:00Z"/>
                <w:rFonts w:eastAsia="DengXian" w:hint="eastAsia"/>
                <w:lang w:eastAsia="zh-CN"/>
              </w:rPr>
            </w:pPr>
          </w:p>
        </w:tc>
        <w:tc>
          <w:tcPr>
            <w:tcW w:w="1527" w:type="dxa"/>
          </w:tcPr>
          <w:p w14:paraId="56B5DB35" w14:textId="77777777" w:rsidR="004753F4" w:rsidRDefault="004753F4" w:rsidP="004753F4">
            <w:pPr>
              <w:spacing w:before="60" w:after="60"/>
              <w:rPr>
                <w:ins w:id="582" w:author="Jaya Rao" w:date="2020-09-29T20:40:00Z"/>
                <w:rFonts w:eastAsia="DengXian" w:hint="eastAsia"/>
                <w:lang w:eastAsia="zh-CN"/>
              </w:rPr>
            </w:pPr>
          </w:p>
        </w:tc>
        <w:tc>
          <w:tcPr>
            <w:tcW w:w="6372" w:type="dxa"/>
            <w:vAlign w:val="center"/>
          </w:tcPr>
          <w:p w14:paraId="19A76868" w14:textId="77777777" w:rsidR="004753F4" w:rsidRDefault="004753F4" w:rsidP="004753F4">
            <w:pPr>
              <w:rPr>
                <w:ins w:id="583" w:author="Jaya Rao" w:date="2020-09-29T20:40:00Z"/>
                <w:lang w:eastAsia="zh-CN"/>
              </w:rPr>
            </w:pPr>
          </w:p>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0" type="#_x0000_t75" style="width:527.1pt;height:264.9pt" o:ole="">
            <v:imagedata r:id="rId22" o:title=""/>
          </v:shape>
          <o:OLEObject Type="Embed" ProgID="Visio.Drawing.11" ShapeID="_x0000_i1030" DrawAspect="Content" ObjectID="_1662918758" r:id="rId23"/>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DengXian"/>
                <w:lang w:eastAsia="zh-CN"/>
              </w:rPr>
            </w:pPr>
            <w:ins w:id="584" w:author="Ericsson" w:date="2020-09-23T21:50:00Z">
              <w:r>
                <w:rPr>
                  <w:rFonts w:eastAsia="DengXian"/>
                  <w:lang w:eastAsia="zh-CN"/>
                </w:rPr>
                <w:t>Ericsson</w:t>
              </w:r>
            </w:ins>
          </w:p>
        </w:tc>
        <w:tc>
          <w:tcPr>
            <w:tcW w:w="1527" w:type="dxa"/>
          </w:tcPr>
          <w:p w14:paraId="748601E2" w14:textId="57639BE0" w:rsidR="00CF285C" w:rsidRDefault="00CF285C" w:rsidP="00CF285C">
            <w:pPr>
              <w:spacing w:before="60" w:after="60"/>
              <w:rPr>
                <w:rFonts w:eastAsia="DengXian"/>
                <w:lang w:eastAsia="zh-CN"/>
              </w:rPr>
            </w:pPr>
            <w:ins w:id="585" w:author="Ericsson" w:date="2020-09-23T21:50:00Z">
              <w:r>
                <w:rPr>
                  <w:rFonts w:eastAsia="DengXian"/>
                  <w:lang w:eastAsia="zh-CN"/>
                </w:rPr>
                <w:t>Yes</w:t>
              </w:r>
            </w:ins>
          </w:p>
        </w:tc>
        <w:tc>
          <w:tcPr>
            <w:tcW w:w="6372" w:type="dxa"/>
            <w:vAlign w:val="center"/>
          </w:tcPr>
          <w:p w14:paraId="540333CF" w14:textId="235FB559" w:rsidR="00CF285C" w:rsidRDefault="00CF285C" w:rsidP="00CF285C">
            <w:pPr>
              <w:spacing w:before="60" w:after="60"/>
              <w:rPr>
                <w:rFonts w:eastAsia="DengXian"/>
                <w:lang w:eastAsia="zh-CN"/>
              </w:rPr>
            </w:pPr>
            <w:ins w:id="586" w:author="Ericsson" w:date="2020-09-23T21:50:00Z">
              <w:r>
                <w:rPr>
                  <w:rFonts w:eastAsia="DengXian"/>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DengXian"/>
                <w:lang w:eastAsia="zh-CN"/>
              </w:rPr>
            </w:pPr>
            <w:ins w:id="587" w:author="Sven Fischer" w:date="2020-09-24T12:25:00Z">
              <w:r>
                <w:rPr>
                  <w:rFonts w:eastAsia="DengXian"/>
                  <w:lang w:eastAsia="zh-CN"/>
                </w:rPr>
                <w:t>Qualcomm</w:t>
              </w:r>
            </w:ins>
          </w:p>
        </w:tc>
        <w:tc>
          <w:tcPr>
            <w:tcW w:w="1527" w:type="dxa"/>
          </w:tcPr>
          <w:p w14:paraId="2E5369BD" w14:textId="77777777" w:rsidR="00892E2C" w:rsidRDefault="00892E2C" w:rsidP="00892E2C">
            <w:pPr>
              <w:spacing w:before="60" w:after="60"/>
              <w:rPr>
                <w:rFonts w:eastAsia="DengXian"/>
                <w:lang w:eastAsia="zh-CN"/>
              </w:rPr>
            </w:pPr>
          </w:p>
        </w:tc>
        <w:tc>
          <w:tcPr>
            <w:tcW w:w="6372" w:type="dxa"/>
            <w:vAlign w:val="center"/>
          </w:tcPr>
          <w:p w14:paraId="510C4AAE" w14:textId="4BEB4BC0" w:rsidR="00892E2C" w:rsidRDefault="00892E2C" w:rsidP="00892E2C">
            <w:ins w:id="588" w:author="Sven Fischer" w:date="2020-09-24T12:25:00Z">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5CED1E23" w:rsidR="00892E2C" w:rsidRDefault="00963C01" w:rsidP="00892E2C">
            <w:pPr>
              <w:spacing w:before="60" w:after="60"/>
              <w:rPr>
                <w:rFonts w:eastAsia="DengXian"/>
                <w:lang w:eastAsia="zh-CN"/>
              </w:rPr>
            </w:pPr>
            <w:ins w:id="589" w:author="OPPO (Qianxi)" w:date="2020-09-25T17:07:00Z">
              <w:r>
                <w:rPr>
                  <w:rFonts w:eastAsia="DengXian" w:hint="eastAsia"/>
                  <w:lang w:eastAsia="zh-CN"/>
                </w:rPr>
                <w:t>O</w:t>
              </w:r>
              <w:r>
                <w:rPr>
                  <w:rFonts w:eastAsia="DengXian"/>
                  <w:lang w:eastAsia="zh-CN"/>
                </w:rPr>
                <w:t>PPO</w:t>
              </w:r>
            </w:ins>
          </w:p>
        </w:tc>
        <w:tc>
          <w:tcPr>
            <w:tcW w:w="1527" w:type="dxa"/>
          </w:tcPr>
          <w:p w14:paraId="0B7650A7" w14:textId="38DA2FFA" w:rsidR="00892E2C" w:rsidRDefault="00963C01" w:rsidP="00892E2C">
            <w:pPr>
              <w:spacing w:before="60" w:after="60"/>
              <w:rPr>
                <w:rFonts w:eastAsia="DengXian"/>
                <w:lang w:eastAsia="zh-CN"/>
              </w:rPr>
            </w:pPr>
            <w:ins w:id="590" w:author="OPPO (Qianxi)" w:date="2020-09-25T17:07:00Z">
              <w:r>
                <w:rPr>
                  <w:rFonts w:eastAsia="DengXian" w:hint="eastAsia"/>
                  <w:lang w:eastAsia="zh-CN"/>
                </w:rPr>
                <w:t>Y</w:t>
              </w:r>
              <w:r>
                <w:rPr>
                  <w:rFonts w:eastAsia="DengXian"/>
                  <w:lang w:eastAsia="zh-CN"/>
                </w:rPr>
                <w:t>es</w:t>
              </w:r>
            </w:ins>
          </w:p>
        </w:tc>
        <w:tc>
          <w:tcPr>
            <w:tcW w:w="6372" w:type="dxa"/>
            <w:vAlign w:val="center"/>
          </w:tcPr>
          <w:p w14:paraId="5500C99E" w14:textId="0466DD18" w:rsidR="00892E2C" w:rsidRDefault="00963C01" w:rsidP="00892E2C">
            <w:pPr>
              <w:rPr>
                <w:lang w:eastAsia="zh-CN"/>
              </w:rPr>
            </w:pPr>
            <w:ins w:id="591" w:author="OPPO (Qianxi)" w:date="2020-09-25T17:07:00Z">
              <w:r>
                <w:rPr>
                  <w:rFonts w:hint="eastAsia"/>
                  <w:lang w:eastAsia="zh-CN"/>
                </w:rPr>
                <w:t>A</w:t>
              </w:r>
              <w:r>
                <w:rPr>
                  <w:lang w:eastAsia="zh-CN"/>
                </w:rPr>
                <w:t>s commented by Qualcomm, the UE measurement in Step-2 needs some clarification.</w:t>
              </w:r>
            </w:ins>
          </w:p>
        </w:tc>
      </w:tr>
      <w:tr w:rsidR="003E4249" w14:paraId="1E3AAE4D" w14:textId="77777777" w:rsidTr="006B5CB9">
        <w:trPr>
          <w:ins w:id="592" w:author="CATT" w:date="2020-09-29T14:29:00Z"/>
        </w:trPr>
        <w:tc>
          <w:tcPr>
            <w:tcW w:w="1460" w:type="dxa"/>
            <w:vAlign w:val="center"/>
          </w:tcPr>
          <w:p w14:paraId="0B491352" w14:textId="77777777" w:rsidR="003E4249" w:rsidRDefault="003E4249" w:rsidP="006B5CB9">
            <w:pPr>
              <w:spacing w:before="60" w:after="60"/>
              <w:rPr>
                <w:ins w:id="593" w:author="CATT" w:date="2020-09-29T14:29:00Z"/>
                <w:rFonts w:eastAsia="DengXian"/>
                <w:lang w:eastAsia="zh-CN"/>
              </w:rPr>
            </w:pPr>
            <w:ins w:id="594" w:author="CATT" w:date="2020-09-29T14:29:00Z">
              <w:r>
                <w:rPr>
                  <w:rFonts w:eastAsia="DengXian" w:hint="eastAsia"/>
                  <w:lang w:eastAsia="zh-CN"/>
                </w:rPr>
                <w:t>CATT</w:t>
              </w:r>
            </w:ins>
          </w:p>
        </w:tc>
        <w:tc>
          <w:tcPr>
            <w:tcW w:w="1527" w:type="dxa"/>
          </w:tcPr>
          <w:p w14:paraId="0D76DAC1" w14:textId="77777777" w:rsidR="003E4249" w:rsidRDefault="003E4249" w:rsidP="006B5CB9">
            <w:pPr>
              <w:spacing w:before="60" w:after="60"/>
              <w:rPr>
                <w:ins w:id="595" w:author="CATT" w:date="2020-09-29T14:29:00Z"/>
                <w:rFonts w:eastAsia="DengXian"/>
                <w:lang w:eastAsia="zh-CN"/>
              </w:rPr>
            </w:pPr>
          </w:p>
        </w:tc>
        <w:tc>
          <w:tcPr>
            <w:tcW w:w="6372" w:type="dxa"/>
            <w:vAlign w:val="center"/>
          </w:tcPr>
          <w:p w14:paraId="23B2D24E" w14:textId="31A9FA14" w:rsidR="0094263C" w:rsidRDefault="001368BA" w:rsidP="006B5CB9">
            <w:pPr>
              <w:rPr>
                <w:ins w:id="596" w:author="CATT" w:date="2020-09-29T14:29:00Z"/>
                <w:lang w:eastAsia="zh-CN"/>
              </w:rPr>
            </w:pPr>
            <w:ins w:id="597" w:author="CATT" w:date="2020-09-29T15:05:00Z">
              <w:r>
                <w:rPr>
                  <w:rFonts w:hint="eastAsia"/>
                  <w:lang w:eastAsia="zh-CN"/>
                </w:rPr>
                <w:t>We are wondering why step 2 is required in NR Uplink E-CID.</w:t>
              </w:r>
            </w:ins>
            <w:ins w:id="598" w:author="CATT" w:date="2020-09-29T15:06:00Z">
              <w:r w:rsidR="0094263C">
                <w:rPr>
                  <w:rFonts w:hint="eastAsia"/>
                  <w:lang w:eastAsia="zh-CN"/>
                </w:rPr>
                <w:t xml:space="preserve"> And step 3 is optional.</w:t>
              </w:r>
            </w:ins>
          </w:p>
        </w:tc>
      </w:tr>
      <w:tr w:rsidR="001070B9" w14:paraId="3B5CAC30" w14:textId="77777777" w:rsidTr="00CF285C">
        <w:trPr>
          <w:ins w:id="599" w:author="CATT" w:date="2020-09-29T14:29:00Z"/>
        </w:trPr>
        <w:tc>
          <w:tcPr>
            <w:tcW w:w="1460" w:type="dxa"/>
            <w:vAlign w:val="center"/>
          </w:tcPr>
          <w:p w14:paraId="4FA695FE" w14:textId="4719B09D" w:rsidR="001070B9" w:rsidRPr="003E4249" w:rsidRDefault="001070B9" w:rsidP="001070B9">
            <w:pPr>
              <w:spacing w:before="60" w:after="60"/>
              <w:rPr>
                <w:ins w:id="600" w:author="CATT" w:date="2020-09-29T14:29:00Z"/>
                <w:rFonts w:eastAsia="DengXian"/>
                <w:lang w:eastAsia="zh-CN"/>
              </w:rPr>
            </w:pPr>
            <w:ins w:id="601"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4D50126" w14:textId="3F993FCA" w:rsidR="001070B9" w:rsidRDefault="001070B9" w:rsidP="001070B9">
            <w:pPr>
              <w:spacing w:before="60" w:after="60"/>
              <w:rPr>
                <w:ins w:id="602" w:author="CATT" w:date="2020-09-29T14:29:00Z"/>
                <w:rFonts w:eastAsia="DengXian"/>
                <w:lang w:eastAsia="zh-CN"/>
              </w:rPr>
            </w:pPr>
            <w:ins w:id="603" w:author="황준/5G/6G표준Lab(SR)/Staff Engineer/삼성전자" w:date="2020-09-29T17:35:00Z">
              <w:r>
                <w:rPr>
                  <w:rFonts w:eastAsia="Malgun Gothic"/>
                  <w:lang w:eastAsia="ko-KR"/>
                </w:rPr>
                <w:t>Y</w:t>
              </w:r>
              <w:r>
                <w:rPr>
                  <w:rFonts w:eastAsia="Malgun Gothic" w:hint="eastAsia"/>
                  <w:lang w:eastAsia="ko-KR"/>
                </w:rPr>
                <w:t xml:space="preserve">es </w:t>
              </w:r>
            </w:ins>
          </w:p>
        </w:tc>
        <w:tc>
          <w:tcPr>
            <w:tcW w:w="6372" w:type="dxa"/>
            <w:vAlign w:val="center"/>
          </w:tcPr>
          <w:p w14:paraId="3A99DA68" w14:textId="77777777" w:rsidR="001070B9" w:rsidRDefault="001070B9" w:rsidP="001070B9">
            <w:pPr>
              <w:rPr>
                <w:ins w:id="604" w:author="CATT" w:date="2020-09-29T14:29:00Z"/>
                <w:lang w:eastAsia="zh-CN"/>
              </w:rPr>
            </w:pPr>
          </w:p>
        </w:tc>
      </w:tr>
      <w:tr w:rsidR="00A369E6" w14:paraId="2EDFA424" w14:textId="77777777" w:rsidTr="00CF285C">
        <w:trPr>
          <w:ins w:id="605" w:author="lixiaolong" w:date="2020-09-29T16:58:00Z"/>
        </w:trPr>
        <w:tc>
          <w:tcPr>
            <w:tcW w:w="1460" w:type="dxa"/>
            <w:vAlign w:val="center"/>
          </w:tcPr>
          <w:p w14:paraId="033BE86B" w14:textId="6279437D" w:rsidR="00A369E6" w:rsidRDefault="00A369E6" w:rsidP="00A369E6">
            <w:pPr>
              <w:spacing w:before="60" w:after="60"/>
              <w:rPr>
                <w:ins w:id="606" w:author="lixiaolong" w:date="2020-09-29T16:58:00Z"/>
                <w:rFonts w:eastAsia="Malgun Gothic"/>
                <w:lang w:eastAsia="ko-KR"/>
              </w:rPr>
            </w:pPr>
            <w:ins w:id="607" w:author="lixiaolong" w:date="2020-09-29T16:58:00Z">
              <w:r>
                <w:rPr>
                  <w:rFonts w:eastAsia="DengXian"/>
                  <w:lang w:eastAsia="zh-CN"/>
                </w:rPr>
                <w:t>Xiaomi</w:t>
              </w:r>
            </w:ins>
          </w:p>
        </w:tc>
        <w:tc>
          <w:tcPr>
            <w:tcW w:w="1527" w:type="dxa"/>
          </w:tcPr>
          <w:p w14:paraId="2C50142D" w14:textId="611F038D" w:rsidR="00A369E6" w:rsidRDefault="00A369E6" w:rsidP="00A369E6">
            <w:pPr>
              <w:spacing w:before="60" w:after="60"/>
              <w:rPr>
                <w:ins w:id="608" w:author="lixiaolong" w:date="2020-09-29T16:58:00Z"/>
                <w:rFonts w:eastAsia="Malgun Gothic"/>
                <w:lang w:eastAsia="ko-KR"/>
              </w:rPr>
            </w:pPr>
            <w:ins w:id="609" w:author="lixiaolong" w:date="2020-09-29T16:58:00Z">
              <w:r>
                <w:rPr>
                  <w:rFonts w:eastAsia="DengXian" w:hint="eastAsia"/>
                  <w:lang w:eastAsia="zh-CN"/>
                </w:rPr>
                <w:t>Y</w:t>
              </w:r>
              <w:r>
                <w:rPr>
                  <w:rFonts w:eastAsia="DengXian"/>
                  <w:lang w:eastAsia="zh-CN"/>
                </w:rPr>
                <w:t>es</w:t>
              </w:r>
            </w:ins>
          </w:p>
        </w:tc>
        <w:tc>
          <w:tcPr>
            <w:tcW w:w="6372" w:type="dxa"/>
            <w:vAlign w:val="center"/>
          </w:tcPr>
          <w:p w14:paraId="7DD81CB3" w14:textId="77777777" w:rsidR="00A369E6" w:rsidRDefault="00A369E6" w:rsidP="00A369E6">
            <w:pPr>
              <w:rPr>
                <w:ins w:id="610" w:author="lixiaolong" w:date="2020-09-29T16:58:00Z"/>
                <w:lang w:eastAsia="zh-CN"/>
              </w:rPr>
            </w:pPr>
            <w:ins w:id="611" w:author="lixiaolong" w:date="2020-09-29T16:58:00Z">
              <w:r>
                <w:rPr>
                  <w:lang w:eastAsia="zh-CN"/>
                </w:rPr>
                <w:t>In TS 38.305:</w:t>
              </w:r>
            </w:ins>
          </w:p>
          <w:p w14:paraId="66D1EF1E" w14:textId="77777777" w:rsidR="00A369E6" w:rsidRDefault="00A369E6" w:rsidP="00A369E6">
            <w:pPr>
              <w:rPr>
                <w:ins w:id="612" w:author="lixiaolong" w:date="2020-09-29T16:58:00Z"/>
                <w:lang w:eastAsia="zh-CN"/>
              </w:rPr>
            </w:pPr>
            <w:ins w:id="613" w:author="lixiaolong" w:date="2020-09-29T16:58:00Z">
              <w:r>
                <w:rPr>
                  <w:lang w:eastAsia="zh-CN"/>
                </w:rPr>
                <w:t>“</w:t>
              </w:r>
              <w:r w:rsidRPr="00BD4544">
                <w:rPr>
                  <w:lang w:eastAsia="zh-CN"/>
                </w:rPr>
                <w:t>If the LMF in step (1) requested UE measurements (e.g., E-UTRA RSRP, E-UTRA RSRQ measurements, etc.), the NG-RAN node may configure the UE to report the measurement information requested as specified in TS 36.331 [13], TS 38.331 [14].</w:t>
              </w:r>
              <w:r>
                <w:rPr>
                  <w:lang w:eastAsia="zh-CN"/>
                </w:rPr>
                <w:t>”</w:t>
              </w:r>
            </w:ins>
          </w:p>
          <w:p w14:paraId="1722D8B0" w14:textId="10142477" w:rsidR="00A369E6" w:rsidRDefault="00A369E6" w:rsidP="00A369E6">
            <w:pPr>
              <w:rPr>
                <w:ins w:id="614" w:author="lixiaolong" w:date="2020-09-29T16:58:00Z"/>
                <w:lang w:eastAsia="zh-CN"/>
              </w:rPr>
            </w:pPr>
            <w:ins w:id="615" w:author="lixiaolong" w:date="2020-09-29T16:58:00Z">
              <w:r>
                <w:rPr>
                  <w:lang w:eastAsia="zh-CN"/>
                </w:rPr>
                <w:t xml:space="preserve">So the UE measurement reporting procedure is needed and the step 3 is optional. </w:t>
              </w:r>
            </w:ins>
          </w:p>
        </w:tc>
      </w:tr>
      <w:tr w:rsidR="00407707" w14:paraId="79C832FA" w14:textId="77777777" w:rsidTr="00CF285C">
        <w:trPr>
          <w:ins w:id="616" w:author="vivo-Elliah" w:date="2020-09-29T18:51:00Z"/>
        </w:trPr>
        <w:tc>
          <w:tcPr>
            <w:tcW w:w="1460" w:type="dxa"/>
            <w:vAlign w:val="center"/>
          </w:tcPr>
          <w:p w14:paraId="00E8B45B" w14:textId="7BA3A1A3" w:rsidR="00407707" w:rsidRDefault="00407707" w:rsidP="00407707">
            <w:pPr>
              <w:spacing w:before="60" w:after="60"/>
              <w:rPr>
                <w:ins w:id="617" w:author="vivo-Elliah" w:date="2020-09-29T18:51:00Z"/>
                <w:rFonts w:eastAsia="DengXian"/>
                <w:lang w:eastAsia="zh-CN"/>
              </w:rPr>
            </w:pPr>
            <w:ins w:id="618" w:author="vivo-Elliah" w:date="2020-09-29T18:51:00Z">
              <w:r>
                <w:rPr>
                  <w:rFonts w:eastAsia="DengXian" w:hint="eastAsia"/>
                  <w:lang w:eastAsia="zh-CN"/>
                </w:rPr>
                <w:t>v</w:t>
              </w:r>
              <w:r>
                <w:rPr>
                  <w:rFonts w:eastAsia="DengXian"/>
                  <w:lang w:eastAsia="zh-CN"/>
                </w:rPr>
                <w:t>ivo</w:t>
              </w:r>
            </w:ins>
          </w:p>
        </w:tc>
        <w:tc>
          <w:tcPr>
            <w:tcW w:w="1527" w:type="dxa"/>
          </w:tcPr>
          <w:p w14:paraId="7A5BBA88" w14:textId="77777777" w:rsidR="00407707" w:rsidRDefault="00407707" w:rsidP="00407707">
            <w:pPr>
              <w:spacing w:before="60" w:after="60"/>
              <w:rPr>
                <w:ins w:id="619" w:author="vivo-Elliah" w:date="2020-09-29T18:51:00Z"/>
                <w:rFonts w:eastAsia="DengXian"/>
                <w:lang w:eastAsia="zh-CN"/>
              </w:rPr>
            </w:pPr>
          </w:p>
        </w:tc>
        <w:tc>
          <w:tcPr>
            <w:tcW w:w="6372" w:type="dxa"/>
            <w:vAlign w:val="center"/>
          </w:tcPr>
          <w:p w14:paraId="2C0FEB72" w14:textId="4F7CF31C" w:rsidR="00407707" w:rsidRDefault="00407707" w:rsidP="00407707">
            <w:pPr>
              <w:rPr>
                <w:ins w:id="620" w:author="vivo-Elliah" w:date="2020-09-29T18:51:00Z"/>
                <w:lang w:eastAsia="zh-CN"/>
              </w:rPr>
            </w:pPr>
            <w:ins w:id="621" w:author="vivo-Elliah" w:date="2020-09-29T18:51:00Z">
              <w:r>
                <w:rPr>
                  <w:lang w:eastAsia="zh-CN"/>
                </w:rPr>
                <w:t>Agree with Qualcomm.</w:t>
              </w:r>
            </w:ins>
          </w:p>
        </w:tc>
      </w:tr>
      <w:tr w:rsidR="004753F4" w14:paraId="63B03166" w14:textId="77777777" w:rsidTr="00CF285C">
        <w:trPr>
          <w:ins w:id="622" w:author="Jaya Rao" w:date="2020-09-29T20:41:00Z"/>
        </w:trPr>
        <w:tc>
          <w:tcPr>
            <w:tcW w:w="1460" w:type="dxa"/>
            <w:vAlign w:val="center"/>
          </w:tcPr>
          <w:p w14:paraId="4623FC6B" w14:textId="37B23F99" w:rsidR="004753F4" w:rsidRDefault="004753F4" w:rsidP="004753F4">
            <w:pPr>
              <w:spacing w:before="60" w:after="60"/>
              <w:rPr>
                <w:ins w:id="623" w:author="Jaya Rao" w:date="2020-09-29T20:41:00Z"/>
                <w:rFonts w:eastAsia="DengXian" w:hint="eastAsia"/>
                <w:lang w:eastAsia="zh-CN"/>
              </w:rPr>
            </w:pPr>
            <w:ins w:id="624" w:author="Jaya Rao" w:date="2020-09-29T20:41:00Z">
              <w:r>
                <w:rPr>
                  <w:rFonts w:eastAsia="DengXian"/>
                  <w:lang w:eastAsia="zh-CN"/>
                </w:rPr>
                <w:t>InterDigital</w:t>
              </w:r>
            </w:ins>
          </w:p>
        </w:tc>
        <w:tc>
          <w:tcPr>
            <w:tcW w:w="1527" w:type="dxa"/>
          </w:tcPr>
          <w:p w14:paraId="6D977CB8" w14:textId="4C3E9EBB" w:rsidR="004753F4" w:rsidRDefault="004753F4" w:rsidP="004753F4">
            <w:pPr>
              <w:spacing w:before="60" w:after="60"/>
              <w:rPr>
                <w:ins w:id="625" w:author="Jaya Rao" w:date="2020-09-29T20:41:00Z"/>
                <w:rFonts w:eastAsia="DengXian"/>
                <w:lang w:eastAsia="zh-CN"/>
              </w:rPr>
            </w:pPr>
            <w:ins w:id="626" w:author="Jaya Rao" w:date="2020-09-29T20:41:00Z">
              <w:r>
                <w:rPr>
                  <w:rFonts w:eastAsia="DengXian"/>
                  <w:lang w:eastAsia="zh-CN"/>
                </w:rPr>
                <w:t>Yes</w:t>
              </w:r>
            </w:ins>
          </w:p>
        </w:tc>
        <w:tc>
          <w:tcPr>
            <w:tcW w:w="6372" w:type="dxa"/>
            <w:vAlign w:val="center"/>
          </w:tcPr>
          <w:p w14:paraId="6798959A" w14:textId="195C5715" w:rsidR="004753F4" w:rsidRDefault="004753F4" w:rsidP="004753F4">
            <w:pPr>
              <w:rPr>
                <w:ins w:id="627" w:author="Jaya Rao" w:date="2020-09-29T20:41:00Z"/>
                <w:lang w:eastAsia="zh-CN"/>
              </w:rPr>
            </w:pPr>
            <w:ins w:id="628" w:author="Jaya Rao" w:date="2020-09-29T20:41:00Z">
              <w:r>
                <w:t xml:space="preserve">Steps 2 and 3 needs further clarification. </w:t>
              </w:r>
              <w:proofErr w:type="gramStart"/>
              <w:r>
                <w:t>Similar to</w:t>
              </w:r>
              <w:proofErr w:type="gramEnd"/>
              <w:r>
                <w:t xml:space="preserve"> our comment in Question 1-9, there could be a latency range for the steps 2 and 3 as a result of reusing the existing signaling and measurements </w:t>
              </w:r>
            </w:ins>
          </w:p>
        </w:tc>
      </w:tr>
      <w:tr w:rsidR="004753F4" w14:paraId="6E5C54BC" w14:textId="77777777" w:rsidTr="00CF285C">
        <w:trPr>
          <w:ins w:id="629" w:author="Jaya Rao" w:date="2020-09-29T20:41:00Z"/>
        </w:trPr>
        <w:tc>
          <w:tcPr>
            <w:tcW w:w="1460" w:type="dxa"/>
            <w:vAlign w:val="center"/>
          </w:tcPr>
          <w:p w14:paraId="64EACC24" w14:textId="77777777" w:rsidR="004753F4" w:rsidRDefault="004753F4" w:rsidP="004753F4">
            <w:pPr>
              <w:spacing w:before="60" w:after="60"/>
              <w:rPr>
                <w:ins w:id="630" w:author="Jaya Rao" w:date="2020-09-29T20:41:00Z"/>
                <w:rFonts w:eastAsia="DengXian" w:hint="eastAsia"/>
                <w:lang w:eastAsia="zh-CN"/>
              </w:rPr>
            </w:pPr>
          </w:p>
        </w:tc>
        <w:tc>
          <w:tcPr>
            <w:tcW w:w="1527" w:type="dxa"/>
          </w:tcPr>
          <w:p w14:paraId="1EA669C1" w14:textId="77777777" w:rsidR="004753F4" w:rsidRDefault="004753F4" w:rsidP="004753F4">
            <w:pPr>
              <w:spacing w:before="60" w:after="60"/>
              <w:rPr>
                <w:ins w:id="631" w:author="Jaya Rao" w:date="2020-09-29T20:41:00Z"/>
                <w:rFonts w:eastAsia="DengXian"/>
                <w:lang w:eastAsia="zh-CN"/>
              </w:rPr>
            </w:pPr>
          </w:p>
        </w:tc>
        <w:tc>
          <w:tcPr>
            <w:tcW w:w="6372" w:type="dxa"/>
            <w:vAlign w:val="center"/>
          </w:tcPr>
          <w:p w14:paraId="7133E16F" w14:textId="77777777" w:rsidR="004753F4" w:rsidRDefault="004753F4" w:rsidP="004753F4">
            <w:pPr>
              <w:rPr>
                <w:ins w:id="632" w:author="Jaya Rao" w:date="2020-09-29T20:41:00Z"/>
                <w:lang w:eastAsia="zh-CN"/>
              </w:rPr>
            </w:pPr>
          </w:p>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 xml:space="preserve">((1) DL-TDOA, (2) DL </w:t>
      </w:r>
      <w:proofErr w:type="spellStart"/>
      <w:r w:rsidRPr="00F36F81">
        <w:rPr>
          <w:rFonts w:ascii="Arial" w:hAnsi="Arial" w:cs="Arial"/>
          <w:b/>
        </w:rPr>
        <w:t>AoD</w:t>
      </w:r>
      <w:proofErr w:type="spellEnd"/>
      <w:r w:rsidRPr="00F36F81">
        <w:rPr>
          <w:rFonts w:ascii="Arial" w:hAnsi="Arial" w:cs="Arial"/>
          <w:b/>
        </w:rPr>
        <w:t>, (3) UL-</w:t>
      </w:r>
      <w:proofErr w:type="spellStart"/>
      <w:r w:rsidRPr="00F36F81">
        <w:rPr>
          <w:rFonts w:ascii="Arial" w:hAnsi="Arial" w:cs="Arial"/>
          <w:b/>
        </w:rPr>
        <w:t>TDoA</w:t>
      </w:r>
      <w:proofErr w:type="spellEnd"/>
      <w:r w:rsidRPr="00F36F81">
        <w:rPr>
          <w:rFonts w:ascii="Arial" w:hAnsi="Arial" w:cs="Arial"/>
          <w:b/>
        </w:rPr>
        <w:t>, (4) UL-</w:t>
      </w:r>
      <w:proofErr w:type="spellStart"/>
      <w:r w:rsidRPr="00F36F81">
        <w:rPr>
          <w:rFonts w:ascii="Arial" w:hAnsi="Arial" w:cs="Arial"/>
          <w:b/>
        </w:rPr>
        <w:t>AoA</w:t>
      </w:r>
      <w:proofErr w:type="spellEnd"/>
      <w:r w:rsidRPr="00F36F81">
        <w:rPr>
          <w:rFonts w:ascii="Arial" w:hAnsi="Arial" w:cs="Arial"/>
          <w:b/>
        </w:rPr>
        <w:t>,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DengXian"/>
                <w:lang w:eastAsia="zh-CN"/>
              </w:rPr>
            </w:pPr>
            <w:ins w:id="633" w:author="Ericsson" w:date="2020-09-23T21:51:00Z">
              <w:r>
                <w:rPr>
                  <w:rFonts w:eastAsia="DengXian"/>
                  <w:lang w:eastAsia="zh-CN"/>
                </w:rPr>
                <w:t>Ericsson</w:t>
              </w:r>
            </w:ins>
          </w:p>
        </w:tc>
        <w:tc>
          <w:tcPr>
            <w:tcW w:w="1527" w:type="dxa"/>
          </w:tcPr>
          <w:p w14:paraId="767EC35D" w14:textId="3AD1636A" w:rsidR="00CF285C" w:rsidRDefault="00CF285C" w:rsidP="00CF285C">
            <w:pPr>
              <w:spacing w:before="60" w:after="60"/>
              <w:rPr>
                <w:rFonts w:eastAsia="DengXian"/>
                <w:lang w:eastAsia="zh-CN"/>
              </w:rPr>
            </w:pPr>
            <w:ins w:id="634" w:author="Ericsson" w:date="2020-09-23T21:51:00Z">
              <w:r>
                <w:rPr>
                  <w:rFonts w:eastAsia="DengXian"/>
                  <w:lang w:eastAsia="zh-CN"/>
                </w:rPr>
                <w:t>1, 3, 5</w:t>
              </w:r>
            </w:ins>
          </w:p>
        </w:tc>
        <w:tc>
          <w:tcPr>
            <w:tcW w:w="6372" w:type="dxa"/>
            <w:vAlign w:val="center"/>
          </w:tcPr>
          <w:p w14:paraId="7819B719" w14:textId="0DDFA6EA" w:rsidR="00CF285C" w:rsidRDefault="00CF285C" w:rsidP="00CF285C">
            <w:pPr>
              <w:spacing w:before="60" w:after="60"/>
              <w:rPr>
                <w:rFonts w:eastAsia="DengXian"/>
                <w:lang w:eastAsia="zh-CN"/>
              </w:rPr>
            </w:pPr>
            <w:ins w:id="635" w:author="Ericsson" w:date="2020-09-23T21:51:00Z">
              <w:r>
                <w:rPr>
                  <w:rFonts w:eastAsia="DengXian"/>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DengXian"/>
                <w:lang w:eastAsia="zh-CN"/>
              </w:rPr>
            </w:pPr>
            <w:ins w:id="636" w:author="Sven Fischer" w:date="2020-09-24T12:26:00Z">
              <w:r>
                <w:rPr>
                  <w:rFonts w:eastAsia="DengXian"/>
                  <w:lang w:eastAsia="zh-CN"/>
                </w:rPr>
                <w:t>Qualcomm</w:t>
              </w:r>
            </w:ins>
          </w:p>
        </w:tc>
        <w:tc>
          <w:tcPr>
            <w:tcW w:w="1527" w:type="dxa"/>
          </w:tcPr>
          <w:p w14:paraId="63C1A551" w14:textId="77777777" w:rsidR="004B7F5A" w:rsidRDefault="004B7F5A" w:rsidP="004B7F5A">
            <w:pPr>
              <w:spacing w:before="60" w:after="60"/>
              <w:rPr>
                <w:rFonts w:eastAsia="DengXian"/>
                <w:lang w:eastAsia="zh-CN"/>
              </w:rPr>
            </w:pPr>
          </w:p>
        </w:tc>
        <w:tc>
          <w:tcPr>
            <w:tcW w:w="6372" w:type="dxa"/>
            <w:vAlign w:val="center"/>
          </w:tcPr>
          <w:p w14:paraId="16EFEE1E" w14:textId="0EDE183B" w:rsidR="004B7F5A" w:rsidRDefault="004B7F5A" w:rsidP="004B7F5A">
            <w:ins w:id="637" w:author="Sven Fischer" w:date="2020-09-24T12:26:00Z">
              <w:r>
                <w:rPr>
                  <w:rFonts w:eastAsia="DengXian"/>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033B9763" w:rsidR="004B7F5A" w:rsidRDefault="00963C01" w:rsidP="004B7F5A">
            <w:pPr>
              <w:spacing w:before="60" w:after="60"/>
              <w:rPr>
                <w:rFonts w:eastAsia="DengXian"/>
                <w:lang w:eastAsia="zh-CN"/>
              </w:rPr>
            </w:pPr>
            <w:ins w:id="638" w:author="OPPO (Qianxi)" w:date="2020-09-25T17:08:00Z">
              <w:r>
                <w:rPr>
                  <w:rFonts w:eastAsia="DengXian" w:hint="eastAsia"/>
                  <w:lang w:eastAsia="zh-CN"/>
                </w:rPr>
                <w:t>O</w:t>
              </w:r>
              <w:r>
                <w:rPr>
                  <w:rFonts w:eastAsia="DengXian"/>
                  <w:lang w:eastAsia="zh-CN"/>
                </w:rPr>
                <w:t>PPO</w:t>
              </w:r>
            </w:ins>
          </w:p>
        </w:tc>
        <w:tc>
          <w:tcPr>
            <w:tcW w:w="1527" w:type="dxa"/>
          </w:tcPr>
          <w:p w14:paraId="46756286" w14:textId="69D019D1" w:rsidR="004B7F5A" w:rsidRDefault="00963C01" w:rsidP="004B7F5A">
            <w:pPr>
              <w:spacing w:before="60" w:after="60"/>
              <w:rPr>
                <w:rFonts w:eastAsia="DengXian"/>
                <w:lang w:eastAsia="zh-CN"/>
              </w:rPr>
            </w:pPr>
            <w:ins w:id="639" w:author="OPPO (Qianxi)" w:date="2020-09-25T17:08:00Z">
              <w:r>
                <w:rPr>
                  <w:rFonts w:eastAsia="DengXian" w:hint="eastAsia"/>
                  <w:lang w:eastAsia="zh-CN"/>
                </w:rPr>
                <w:t>1</w:t>
              </w:r>
              <w:r>
                <w:rPr>
                  <w:rFonts w:eastAsia="DengXian"/>
                  <w:lang w:eastAsia="zh-CN"/>
                </w:rPr>
                <w:t>-5</w:t>
              </w:r>
            </w:ins>
          </w:p>
        </w:tc>
        <w:tc>
          <w:tcPr>
            <w:tcW w:w="6372" w:type="dxa"/>
            <w:vAlign w:val="center"/>
          </w:tcPr>
          <w:p w14:paraId="2051817A" w14:textId="56A5FD9B" w:rsidR="004B7F5A" w:rsidRDefault="00963C01" w:rsidP="004B7F5A">
            <w:pPr>
              <w:rPr>
                <w:lang w:eastAsia="zh-CN"/>
              </w:rPr>
            </w:pPr>
            <w:ins w:id="640" w:author="OPPO (Qianxi)" w:date="2020-09-25T17:08:00Z">
              <w:r>
                <w:rPr>
                  <w:lang w:eastAsia="zh-CN"/>
                </w:rPr>
                <w:t>E-CID should be of low interest due to it</w:t>
              </w:r>
            </w:ins>
            <w:ins w:id="641" w:author="OPPO (Qianxi)" w:date="2020-09-25T17:09:00Z">
              <w:r>
                <w:rPr>
                  <w:lang w:eastAsia="zh-CN"/>
                </w:rPr>
                <w:t>s low accuracy.</w:t>
              </w:r>
            </w:ins>
          </w:p>
        </w:tc>
      </w:tr>
      <w:tr w:rsidR="009D776A" w14:paraId="6C712D2C" w14:textId="77777777" w:rsidTr="006B5CB9">
        <w:trPr>
          <w:ins w:id="642" w:author="CATT" w:date="2020-09-29T14:30:00Z"/>
        </w:trPr>
        <w:tc>
          <w:tcPr>
            <w:tcW w:w="1460" w:type="dxa"/>
            <w:vAlign w:val="center"/>
          </w:tcPr>
          <w:p w14:paraId="5106F86F" w14:textId="77777777" w:rsidR="009D776A" w:rsidRDefault="009D776A" w:rsidP="006B5CB9">
            <w:pPr>
              <w:spacing w:before="60" w:after="60"/>
              <w:rPr>
                <w:ins w:id="643" w:author="CATT" w:date="2020-09-29T14:30:00Z"/>
                <w:rFonts w:eastAsia="DengXian"/>
                <w:lang w:eastAsia="zh-CN"/>
              </w:rPr>
            </w:pPr>
            <w:ins w:id="644" w:author="CATT" w:date="2020-09-29T14:30:00Z">
              <w:r>
                <w:rPr>
                  <w:rFonts w:eastAsia="DengXian" w:hint="eastAsia"/>
                  <w:lang w:eastAsia="zh-CN"/>
                </w:rPr>
                <w:t>CATT</w:t>
              </w:r>
            </w:ins>
          </w:p>
        </w:tc>
        <w:tc>
          <w:tcPr>
            <w:tcW w:w="1527" w:type="dxa"/>
          </w:tcPr>
          <w:p w14:paraId="13758F25" w14:textId="77777777" w:rsidR="009D776A" w:rsidRDefault="009D776A" w:rsidP="006B5CB9">
            <w:pPr>
              <w:spacing w:before="60" w:after="60"/>
              <w:rPr>
                <w:ins w:id="645" w:author="CATT" w:date="2020-09-29T14:30:00Z"/>
                <w:rFonts w:eastAsia="DengXian"/>
                <w:lang w:eastAsia="zh-CN"/>
              </w:rPr>
            </w:pPr>
            <w:ins w:id="646" w:author="CATT" w:date="2020-09-29T14:30:00Z">
              <w:r>
                <w:rPr>
                  <w:rFonts w:eastAsia="DengXian" w:hint="eastAsia"/>
                  <w:lang w:eastAsia="zh-CN"/>
                </w:rPr>
                <w:t>All</w:t>
              </w:r>
            </w:ins>
          </w:p>
        </w:tc>
        <w:tc>
          <w:tcPr>
            <w:tcW w:w="6372" w:type="dxa"/>
            <w:vAlign w:val="center"/>
          </w:tcPr>
          <w:p w14:paraId="20014999" w14:textId="77777777" w:rsidR="009D776A" w:rsidRDefault="009D776A" w:rsidP="006B5CB9">
            <w:pPr>
              <w:rPr>
                <w:ins w:id="647" w:author="CATT" w:date="2020-09-29T14:30:00Z"/>
              </w:rPr>
            </w:pPr>
          </w:p>
        </w:tc>
      </w:tr>
      <w:tr w:rsidR="001070B9" w14:paraId="449B569E" w14:textId="77777777" w:rsidTr="00CF285C">
        <w:trPr>
          <w:ins w:id="648" w:author="CATT" w:date="2020-09-29T14:30:00Z"/>
        </w:trPr>
        <w:tc>
          <w:tcPr>
            <w:tcW w:w="1460" w:type="dxa"/>
            <w:vAlign w:val="center"/>
          </w:tcPr>
          <w:p w14:paraId="6DB433A5" w14:textId="7BB33E63" w:rsidR="001070B9" w:rsidRDefault="001070B9" w:rsidP="001070B9">
            <w:pPr>
              <w:spacing w:before="60" w:after="60"/>
              <w:rPr>
                <w:ins w:id="649" w:author="CATT" w:date="2020-09-29T14:30:00Z"/>
                <w:rFonts w:eastAsia="DengXian"/>
                <w:lang w:eastAsia="zh-CN"/>
              </w:rPr>
            </w:pPr>
            <w:ins w:id="650" w:author="황준/5G/6G표준Lab(SR)/Staff Engineer/삼성전자" w:date="2020-09-29T17:35:00Z">
              <w:r>
                <w:rPr>
                  <w:rFonts w:eastAsia="Malgun Gothic"/>
                  <w:lang w:eastAsia="ko-KR"/>
                </w:rPr>
                <w:lastRenderedPageBreak/>
                <w:t>S</w:t>
              </w:r>
              <w:r>
                <w:rPr>
                  <w:rFonts w:eastAsia="Malgun Gothic" w:hint="eastAsia"/>
                  <w:lang w:eastAsia="ko-KR"/>
                </w:rPr>
                <w:t xml:space="preserve">amsung </w:t>
              </w:r>
            </w:ins>
          </w:p>
        </w:tc>
        <w:tc>
          <w:tcPr>
            <w:tcW w:w="1527" w:type="dxa"/>
          </w:tcPr>
          <w:p w14:paraId="352E2ABE" w14:textId="266D4A1D" w:rsidR="001070B9" w:rsidRDefault="001070B9" w:rsidP="001070B9">
            <w:pPr>
              <w:spacing w:before="60" w:after="60"/>
              <w:rPr>
                <w:ins w:id="651" w:author="CATT" w:date="2020-09-29T14:30:00Z"/>
                <w:rFonts w:eastAsia="DengXian"/>
                <w:lang w:eastAsia="zh-CN"/>
              </w:rPr>
            </w:pPr>
            <w:ins w:id="652" w:author="황준/5G/6G표준Lab(SR)/Staff Engineer/삼성전자" w:date="2020-09-29T17:35:00Z">
              <w:r>
                <w:rPr>
                  <w:rFonts w:eastAsia="Malgun Gothic"/>
                  <w:lang w:eastAsia="ko-KR"/>
                </w:rPr>
                <w:t>A</w:t>
              </w:r>
              <w:r>
                <w:rPr>
                  <w:rFonts w:eastAsia="Malgun Gothic" w:hint="eastAsia"/>
                  <w:lang w:eastAsia="ko-KR"/>
                </w:rPr>
                <w:t xml:space="preserve">ll </w:t>
              </w:r>
            </w:ins>
          </w:p>
        </w:tc>
        <w:tc>
          <w:tcPr>
            <w:tcW w:w="6372" w:type="dxa"/>
            <w:vAlign w:val="center"/>
          </w:tcPr>
          <w:p w14:paraId="472A80C8" w14:textId="49C0EE9C" w:rsidR="001070B9" w:rsidRDefault="001070B9" w:rsidP="001070B9">
            <w:pPr>
              <w:rPr>
                <w:ins w:id="653" w:author="CATT" w:date="2020-09-29T14:30:00Z"/>
                <w:lang w:eastAsia="zh-CN"/>
              </w:rPr>
            </w:pPr>
            <w:ins w:id="654" w:author="황준/5G/6G표준Lab(SR)/Staff Engineer/삼성전자" w:date="2020-09-29T17:35:00Z">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ins>
          </w:p>
        </w:tc>
      </w:tr>
      <w:tr w:rsidR="00A369E6" w14:paraId="2EFE09CE" w14:textId="77777777" w:rsidTr="00CF285C">
        <w:trPr>
          <w:ins w:id="655" w:author="lixiaolong" w:date="2020-09-29T16:59:00Z"/>
        </w:trPr>
        <w:tc>
          <w:tcPr>
            <w:tcW w:w="1460" w:type="dxa"/>
            <w:vAlign w:val="center"/>
          </w:tcPr>
          <w:p w14:paraId="65191EAC" w14:textId="6CF11A71" w:rsidR="00A369E6" w:rsidRPr="00A369E6" w:rsidRDefault="00A369E6" w:rsidP="00A369E6">
            <w:pPr>
              <w:spacing w:before="60" w:after="60"/>
              <w:rPr>
                <w:ins w:id="656" w:author="lixiaolong" w:date="2020-09-29T16:59:00Z"/>
                <w:rFonts w:eastAsiaTheme="minorEastAsia"/>
                <w:lang w:eastAsia="zh-CN"/>
              </w:rPr>
            </w:pPr>
            <w:ins w:id="657" w:author="lixiaolong" w:date="2020-09-29T16:59:00Z">
              <w:r>
                <w:rPr>
                  <w:rFonts w:eastAsia="DengXian" w:hint="eastAsia"/>
                  <w:lang w:eastAsia="zh-CN"/>
                </w:rPr>
                <w:t>X</w:t>
              </w:r>
              <w:r>
                <w:rPr>
                  <w:rFonts w:eastAsia="DengXian"/>
                  <w:lang w:eastAsia="zh-CN"/>
                </w:rPr>
                <w:t>iaomi</w:t>
              </w:r>
            </w:ins>
          </w:p>
        </w:tc>
        <w:tc>
          <w:tcPr>
            <w:tcW w:w="1527" w:type="dxa"/>
          </w:tcPr>
          <w:p w14:paraId="0FBA9D1B" w14:textId="6333621A" w:rsidR="00A369E6" w:rsidRDefault="00A369E6" w:rsidP="00A369E6">
            <w:pPr>
              <w:spacing w:before="60" w:after="60"/>
              <w:rPr>
                <w:ins w:id="658" w:author="lixiaolong" w:date="2020-09-29T16:59:00Z"/>
                <w:rFonts w:eastAsia="Malgun Gothic"/>
                <w:lang w:eastAsia="ko-KR"/>
              </w:rPr>
            </w:pPr>
            <w:ins w:id="659" w:author="lixiaolong" w:date="2020-09-29T16:59:00Z">
              <w:r>
                <w:rPr>
                  <w:rFonts w:eastAsia="DengXian"/>
                  <w:lang w:eastAsia="zh-CN"/>
                </w:rPr>
                <w:t>All</w:t>
              </w:r>
            </w:ins>
          </w:p>
        </w:tc>
        <w:tc>
          <w:tcPr>
            <w:tcW w:w="6372" w:type="dxa"/>
            <w:vAlign w:val="center"/>
          </w:tcPr>
          <w:p w14:paraId="0529C883" w14:textId="77777777" w:rsidR="00A369E6" w:rsidRDefault="00A369E6" w:rsidP="00A369E6">
            <w:pPr>
              <w:rPr>
                <w:ins w:id="660" w:author="lixiaolong" w:date="2020-09-29T16:59:00Z"/>
                <w:rFonts w:eastAsia="Malgun Gothic"/>
                <w:lang w:eastAsia="ko-KR"/>
              </w:rPr>
            </w:pPr>
          </w:p>
        </w:tc>
      </w:tr>
      <w:tr w:rsidR="005134A7" w14:paraId="3AB767C4" w14:textId="77777777" w:rsidTr="00CF285C">
        <w:trPr>
          <w:ins w:id="661" w:author="vivo-Elliah" w:date="2020-09-29T18:51:00Z"/>
        </w:trPr>
        <w:tc>
          <w:tcPr>
            <w:tcW w:w="1460" w:type="dxa"/>
            <w:vAlign w:val="center"/>
          </w:tcPr>
          <w:p w14:paraId="3D533B18" w14:textId="0FBF840A" w:rsidR="005134A7" w:rsidRDefault="005134A7" w:rsidP="005134A7">
            <w:pPr>
              <w:spacing w:before="60" w:after="60"/>
              <w:rPr>
                <w:ins w:id="662" w:author="vivo-Elliah" w:date="2020-09-29T18:51:00Z"/>
                <w:rFonts w:eastAsia="DengXian"/>
                <w:lang w:eastAsia="zh-CN"/>
              </w:rPr>
            </w:pPr>
            <w:ins w:id="663" w:author="vivo-Elliah" w:date="2020-09-29T18:51:00Z">
              <w:r>
                <w:rPr>
                  <w:rFonts w:eastAsia="DengXian" w:hint="eastAsia"/>
                  <w:lang w:eastAsia="zh-CN"/>
                </w:rPr>
                <w:t>v</w:t>
              </w:r>
              <w:r>
                <w:rPr>
                  <w:rFonts w:eastAsia="DengXian"/>
                  <w:lang w:eastAsia="zh-CN"/>
                </w:rPr>
                <w:t>ivo</w:t>
              </w:r>
            </w:ins>
          </w:p>
        </w:tc>
        <w:tc>
          <w:tcPr>
            <w:tcW w:w="1527" w:type="dxa"/>
          </w:tcPr>
          <w:p w14:paraId="3D0ECC94" w14:textId="413932DF" w:rsidR="005134A7" w:rsidRDefault="005134A7" w:rsidP="005134A7">
            <w:pPr>
              <w:spacing w:before="60" w:after="60"/>
              <w:rPr>
                <w:ins w:id="664" w:author="vivo-Elliah" w:date="2020-09-29T18:51:00Z"/>
                <w:rFonts w:eastAsia="DengXian"/>
                <w:lang w:eastAsia="zh-CN"/>
              </w:rPr>
            </w:pPr>
            <w:ins w:id="665" w:author="vivo-Elliah" w:date="2020-09-29T18:51:00Z">
              <w:r>
                <w:rPr>
                  <w:rFonts w:eastAsia="DengXian" w:hint="eastAsia"/>
                  <w:lang w:eastAsia="zh-CN"/>
                </w:rPr>
                <w:t>1</w:t>
              </w:r>
              <w:r>
                <w:rPr>
                  <w:rFonts w:eastAsia="DengXian"/>
                  <w:lang w:eastAsia="zh-CN"/>
                </w:rPr>
                <w:t>,3,5</w:t>
              </w:r>
            </w:ins>
          </w:p>
        </w:tc>
        <w:tc>
          <w:tcPr>
            <w:tcW w:w="6372" w:type="dxa"/>
            <w:vAlign w:val="center"/>
          </w:tcPr>
          <w:p w14:paraId="7BCB20D4" w14:textId="77777777" w:rsidR="005134A7" w:rsidRDefault="005134A7" w:rsidP="005134A7">
            <w:pPr>
              <w:rPr>
                <w:ins w:id="666" w:author="vivo-Elliah" w:date="2020-09-29T18:51:00Z"/>
                <w:rFonts w:eastAsia="Malgun Gothic"/>
                <w:lang w:eastAsia="ko-KR"/>
              </w:rPr>
            </w:pPr>
          </w:p>
        </w:tc>
      </w:tr>
      <w:tr w:rsidR="004753F4" w14:paraId="3C2F09E3" w14:textId="77777777" w:rsidTr="00CF285C">
        <w:trPr>
          <w:ins w:id="667" w:author="Jaya Rao" w:date="2020-09-29T20:42:00Z"/>
        </w:trPr>
        <w:tc>
          <w:tcPr>
            <w:tcW w:w="1460" w:type="dxa"/>
            <w:vAlign w:val="center"/>
          </w:tcPr>
          <w:p w14:paraId="1B9E4596" w14:textId="4AF5EBF5" w:rsidR="004753F4" w:rsidRDefault="004753F4" w:rsidP="004753F4">
            <w:pPr>
              <w:spacing w:before="60" w:after="60"/>
              <w:rPr>
                <w:ins w:id="668" w:author="Jaya Rao" w:date="2020-09-29T20:42:00Z"/>
                <w:rFonts w:eastAsia="DengXian" w:hint="eastAsia"/>
                <w:lang w:eastAsia="zh-CN"/>
              </w:rPr>
            </w:pPr>
            <w:ins w:id="669" w:author="Jaya Rao" w:date="2020-09-29T20:42:00Z">
              <w:r>
                <w:rPr>
                  <w:rFonts w:eastAsia="DengXian"/>
                  <w:lang w:eastAsia="zh-CN"/>
                </w:rPr>
                <w:t>InterDigital</w:t>
              </w:r>
            </w:ins>
          </w:p>
        </w:tc>
        <w:tc>
          <w:tcPr>
            <w:tcW w:w="1527" w:type="dxa"/>
          </w:tcPr>
          <w:p w14:paraId="21E054B3" w14:textId="5769FC34" w:rsidR="004753F4" w:rsidRDefault="004753F4" w:rsidP="004753F4">
            <w:pPr>
              <w:spacing w:before="60" w:after="60"/>
              <w:rPr>
                <w:ins w:id="670" w:author="Jaya Rao" w:date="2020-09-29T20:42:00Z"/>
                <w:rFonts w:eastAsia="DengXian" w:hint="eastAsia"/>
                <w:lang w:eastAsia="zh-CN"/>
              </w:rPr>
            </w:pPr>
            <w:ins w:id="671" w:author="Jaya Rao" w:date="2020-09-29T20:42:00Z">
              <w:r>
                <w:rPr>
                  <w:rFonts w:eastAsia="DengXian"/>
                  <w:lang w:eastAsia="zh-CN"/>
                </w:rPr>
                <w:t>1, 3, 5, 6</w:t>
              </w:r>
            </w:ins>
          </w:p>
        </w:tc>
        <w:tc>
          <w:tcPr>
            <w:tcW w:w="6372" w:type="dxa"/>
            <w:vAlign w:val="center"/>
          </w:tcPr>
          <w:p w14:paraId="361E1C43" w14:textId="17FD4DCE" w:rsidR="004753F4" w:rsidRDefault="004753F4" w:rsidP="004753F4">
            <w:pPr>
              <w:rPr>
                <w:ins w:id="672" w:author="Jaya Rao" w:date="2020-09-29T20:42:00Z"/>
                <w:rFonts w:eastAsia="Malgun Gothic"/>
                <w:lang w:eastAsia="ko-KR"/>
              </w:rPr>
            </w:pPr>
            <w:ins w:id="673" w:author="Jaya Rao" w:date="2020-09-29T20:42:00Z">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ins>
          </w:p>
        </w:tc>
      </w:tr>
      <w:tr w:rsidR="004753F4" w14:paraId="2A49ACF4" w14:textId="77777777" w:rsidTr="00CF285C">
        <w:trPr>
          <w:ins w:id="674" w:author="Jaya Rao" w:date="2020-09-29T20:42:00Z"/>
        </w:trPr>
        <w:tc>
          <w:tcPr>
            <w:tcW w:w="1460" w:type="dxa"/>
            <w:vAlign w:val="center"/>
          </w:tcPr>
          <w:p w14:paraId="723F3B20" w14:textId="77777777" w:rsidR="004753F4" w:rsidRDefault="004753F4" w:rsidP="004753F4">
            <w:pPr>
              <w:spacing w:before="60" w:after="60"/>
              <w:rPr>
                <w:ins w:id="675" w:author="Jaya Rao" w:date="2020-09-29T20:42:00Z"/>
                <w:rFonts w:eastAsia="DengXian" w:hint="eastAsia"/>
                <w:lang w:eastAsia="zh-CN"/>
              </w:rPr>
            </w:pPr>
          </w:p>
        </w:tc>
        <w:tc>
          <w:tcPr>
            <w:tcW w:w="1527" w:type="dxa"/>
          </w:tcPr>
          <w:p w14:paraId="7ECC2D56" w14:textId="77777777" w:rsidR="004753F4" w:rsidRDefault="004753F4" w:rsidP="004753F4">
            <w:pPr>
              <w:spacing w:before="60" w:after="60"/>
              <w:rPr>
                <w:ins w:id="676" w:author="Jaya Rao" w:date="2020-09-29T20:42:00Z"/>
                <w:rFonts w:eastAsia="DengXian" w:hint="eastAsia"/>
                <w:lang w:eastAsia="zh-CN"/>
              </w:rPr>
            </w:pPr>
          </w:p>
        </w:tc>
        <w:tc>
          <w:tcPr>
            <w:tcW w:w="6372" w:type="dxa"/>
            <w:vAlign w:val="center"/>
          </w:tcPr>
          <w:p w14:paraId="79F4400A" w14:textId="77777777" w:rsidR="004753F4" w:rsidRDefault="004753F4" w:rsidP="004753F4">
            <w:pPr>
              <w:rPr>
                <w:ins w:id="677" w:author="Jaya Rao" w:date="2020-09-29T20:42:00Z"/>
                <w:rFonts w:eastAsia="Malgun Gothic"/>
                <w:lang w:eastAsia="ko-KR"/>
              </w:rPr>
            </w:pPr>
          </w:p>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 xml:space="preserve">DL </w:t>
      </w:r>
      <w:proofErr w:type="spellStart"/>
      <w:r w:rsidRPr="00F36F81">
        <w:rPr>
          <w:rFonts w:ascii="Arial" w:hAnsi="Arial" w:cs="Arial"/>
          <w:b/>
        </w:rPr>
        <w:t>AoD</w:t>
      </w:r>
      <w:proofErr w:type="spellEnd"/>
      <w:r>
        <w:rPr>
          <w:rFonts w:ascii="Arial" w:hAnsi="Arial" w:cs="Arial"/>
          <w:b/>
        </w:rPr>
        <w:t xml:space="preserve"> be handled together? And </w:t>
      </w:r>
      <w:r w:rsidRPr="00F36F81">
        <w:rPr>
          <w:rFonts w:ascii="Arial" w:hAnsi="Arial" w:cs="Arial"/>
          <w:b/>
        </w:rPr>
        <w:t>UL-</w:t>
      </w:r>
      <w:proofErr w:type="spellStart"/>
      <w:r w:rsidRPr="00F36F81">
        <w:rPr>
          <w:rFonts w:ascii="Arial" w:hAnsi="Arial" w:cs="Arial"/>
          <w:b/>
        </w:rPr>
        <w:t>TDoA</w:t>
      </w:r>
      <w:proofErr w:type="spellEnd"/>
      <w:r>
        <w:rPr>
          <w:rFonts w:ascii="Arial" w:hAnsi="Arial" w:cs="Arial"/>
          <w:b/>
        </w:rPr>
        <w:t xml:space="preserve"> and</w:t>
      </w:r>
      <w:r w:rsidRPr="00F36F81">
        <w:rPr>
          <w:rFonts w:ascii="Arial" w:hAnsi="Arial" w:cs="Arial"/>
          <w:b/>
        </w:rPr>
        <w:t xml:space="preserve"> UL-</w:t>
      </w:r>
      <w:proofErr w:type="spellStart"/>
      <w:r w:rsidRPr="00F36F81">
        <w:rPr>
          <w:rFonts w:ascii="Arial" w:hAnsi="Arial" w:cs="Arial"/>
          <w:b/>
        </w:rPr>
        <w:t>AoA</w:t>
      </w:r>
      <w:proofErr w:type="spellEnd"/>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DengXian"/>
                <w:lang w:eastAsia="zh-CN"/>
              </w:rPr>
            </w:pPr>
            <w:ins w:id="678" w:author="Ericsson" w:date="2020-09-23T21:51:00Z">
              <w:r>
                <w:rPr>
                  <w:rFonts w:eastAsia="DengXian"/>
                  <w:lang w:eastAsia="zh-CN"/>
                </w:rPr>
                <w:t>Ericsson</w:t>
              </w:r>
            </w:ins>
          </w:p>
        </w:tc>
        <w:tc>
          <w:tcPr>
            <w:tcW w:w="1527" w:type="dxa"/>
          </w:tcPr>
          <w:p w14:paraId="495C81CF" w14:textId="40EBCCC7" w:rsidR="00CF285C" w:rsidRDefault="00CF285C" w:rsidP="00CF285C">
            <w:pPr>
              <w:spacing w:before="60" w:after="60"/>
              <w:rPr>
                <w:rFonts w:eastAsia="DengXian"/>
                <w:lang w:eastAsia="zh-CN"/>
              </w:rPr>
            </w:pPr>
            <w:ins w:id="679" w:author="Ericsson" w:date="2020-09-23T21:51:00Z">
              <w:r>
                <w:rPr>
                  <w:rFonts w:eastAsia="DengXian"/>
                  <w:lang w:eastAsia="zh-CN"/>
                </w:rPr>
                <w:t>Y</w:t>
              </w:r>
            </w:ins>
          </w:p>
        </w:tc>
        <w:tc>
          <w:tcPr>
            <w:tcW w:w="6372" w:type="dxa"/>
            <w:vAlign w:val="center"/>
          </w:tcPr>
          <w:p w14:paraId="7CECB225" w14:textId="77777777" w:rsidR="00CF285C" w:rsidRDefault="00CF285C" w:rsidP="00CF285C">
            <w:pPr>
              <w:spacing w:before="60" w:after="60"/>
              <w:rPr>
                <w:rFonts w:eastAsia="DengXian"/>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DengXian"/>
                <w:lang w:eastAsia="zh-CN"/>
              </w:rPr>
            </w:pPr>
            <w:ins w:id="680" w:author="Sven Fischer" w:date="2020-09-24T12:27:00Z">
              <w:r>
                <w:rPr>
                  <w:rFonts w:eastAsia="DengXian"/>
                  <w:lang w:eastAsia="zh-CN"/>
                </w:rPr>
                <w:t>Qualcomm</w:t>
              </w:r>
            </w:ins>
          </w:p>
        </w:tc>
        <w:tc>
          <w:tcPr>
            <w:tcW w:w="1527" w:type="dxa"/>
          </w:tcPr>
          <w:p w14:paraId="7A9F1CC5" w14:textId="5691E3D1" w:rsidR="003B3F5F" w:rsidRDefault="003B3F5F" w:rsidP="003B3F5F">
            <w:pPr>
              <w:spacing w:before="60" w:after="60"/>
              <w:rPr>
                <w:rFonts w:eastAsia="DengXian"/>
                <w:lang w:eastAsia="zh-CN"/>
              </w:rPr>
            </w:pPr>
            <w:ins w:id="681" w:author="Sven Fischer" w:date="2020-09-24T12:27:00Z">
              <w:r>
                <w:rPr>
                  <w:rFonts w:eastAsia="DengXian"/>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36EAD2CE" w:rsidR="003B3F5F" w:rsidRDefault="00A96B19" w:rsidP="003B3F5F">
            <w:pPr>
              <w:spacing w:before="60" w:after="60"/>
              <w:rPr>
                <w:rFonts w:eastAsia="DengXian"/>
                <w:lang w:eastAsia="zh-CN"/>
              </w:rPr>
            </w:pPr>
            <w:ins w:id="682" w:author="OPPO (Qianxi)" w:date="2020-09-25T17:21:00Z">
              <w:r>
                <w:rPr>
                  <w:rFonts w:eastAsia="DengXian" w:hint="eastAsia"/>
                  <w:lang w:eastAsia="zh-CN"/>
                </w:rPr>
                <w:t>O</w:t>
              </w:r>
              <w:r>
                <w:rPr>
                  <w:rFonts w:eastAsia="DengXian"/>
                  <w:lang w:eastAsia="zh-CN"/>
                </w:rPr>
                <w:t>PPO</w:t>
              </w:r>
            </w:ins>
          </w:p>
        </w:tc>
        <w:tc>
          <w:tcPr>
            <w:tcW w:w="1527" w:type="dxa"/>
          </w:tcPr>
          <w:p w14:paraId="11607615" w14:textId="290DE69E" w:rsidR="003B3F5F" w:rsidRDefault="00A96B19" w:rsidP="003B3F5F">
            <w:pPr>
              <w:spacing w:before="60" w:after="60"/>
              <w:rPr>
                <w:rFonts w:eastAsia="DengXian"/>
                <w:lang w:eastAsia="zh-CN"/>
              </w:rPr>
            </w:pPr>
            <w:ins w:id="683" w:author="OPPO (Qianxi)" w:date="2020-09-25T17:21:00Z">
              <w:r>
                <w:rPr>
                  <w:rFonts w:eastAsia="DengXian"/>
                  <w:lang w:eastAsia="zh-CN"/>
                </w:rPr>
                <w:t>Yes</w:t>
              </w:r>
            </w:ins>
          </w:p>
        </w:tc>
        <w:tc>
          <w:tcPr>
            <w:tcW w:w="6372" w:type="dxa"/>
            <w:vAlign w:val="center"/>
          </w:tcPr>
          <w:p w14:paraId="3C9EC9FD" w14:textId="77777777" w:rsidR="003B3F5F" w:rsidRDefault="003B3F5F" w:rsidP="003B3F5F"/>
        </w:tc>
      </w:tr>
      <w:tr w:rsidR="002D5491" w14:paraId="2A8BD4F0" w14:textId="77777777" w:rsidTr="006B5CB9">
        <w:trPr>
          <w:ins w:id="684" w:author="CATT" w:date="2020-09-29T14:30:00Z"/>
        </w:trPr>
        <w:tc>
          <w:tcPr>
            <w:tcW w:w="1460" w:type="dxa"/>
            <w:vAlign w:val="center"/>
          </w:tcPr>
          <w:p w14:paraId="1590733B" w14:textId="77777777" w:rsidR="002D5491" w:rsidRDefault="002D5491" w:rsidP="006B5CB9">
            <w:pPr>
              <w:spacing w:before="60" w:after="60"/>
              <w:rPr>
                <w:ins w:id="685" w:author="CATT" w:date="2020-09-29T14:30:00Z"/>
                <w:rFonts w:eastAsia="DengXian"/>
                <w:lang w:eastAsia="zh-CN"/>
              </w:rPr>
            </w:pPr>
            <w:ins w:id="686" w:author="CATT" w:date="2020-09-29T14:30:00Z">
              <w:r>
                <w:rPr>
                  <w:rFonts w:eastAsia="DengXian" w:hint="eastAsia"/>
                  <w:lang w:eastAsia="zh-CN"/>
                </w:rPr>
                <w:t>CATT</w:t>
              </w:r>
            </w:ins>
          </w:p>
        </w:tc>
        <w:tc>
          <w:tcPr>
            <w:tcW w:w="1527" w:type="dxa"/>
          </w:tcPr>
          <w:p w14:paraId="61A169CF" w14:textId="77777777" w:rsidR="002D5491" w:rsidRDefault="002D5491" w:rsidP="006B5CB9">
            <w:pPr>
              <w:spacing w:before="60" w:after="60"/>
              <w:rPr>
                <w:ins w:id="687" w:author="CATT" w:date="2020-09-29T14:30:00Z"/>
                <w:rFonts w:eastAsia="DengXian"/>
                <w:lang w:eastAsia="zh-CN"/>
              </w:rPr>
            </w:pPr>
            <w:ins w:id="688" w:author="CATT" w:date="2020-09-29T14:30:00Z">
              <w:r>
                <w:rPr>
                  <w:rFonts w:eastAsia="DengXian" w:hint="eastAsia"/>
                  <w:lang w:eastAsia="zh-CN"/>
                </w:rPr>
                <w:t>Yes</w:t>
              </w:r>
            </w:ins>
          </w:p>
        </w:tc>
        <w:tc>
          <w:tcPr>
            <w:tcW w:w="6372" w:type="dxa"/>
            <w:vAlign w:val="center"/>
          </w:tcPr>
          <w:p w14:paraId="08652011" w14:textId="77777777" w:rsidR="002D5491" w:rsidRPr="00DB6AAD" w:rsidRDefault="002D5491" w:rsidP="006B5CB9">
            <w:pPr>
              <w:rPr>
                <w:ins w:id="689" w:author="CATT" w:date="2020-09-29T14:30:00Z"/>
                <w:lang w:eastAsia="zh-CN"/>
              </w:rPr>
            </w:pPr>
            <w:ins w:id="690" w:author="CATT" w:date="2020-09-29T14:30:00Z">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sidRPr="00317270">
                <w:rPr>
                  <w:lang w:eastAsia="zh-CN"/>
                </w:rPr>
                <w:t xml:space="preserve">DL-TDOA and DL </w:t>
              </w:r>
              <w:proofErr w:type="spellStart"/>
              <w:r w:rsidRPr="00317270">
                <w:rPr>
                  <w:lang w:eastAsia="zh-CN"/>
                </w:rPr>
                <w:t>AoD</w:t>
              </w:r>
              <w:proofErr w:type="spellEnd"/>
              <w:r>
                <w:rPr>
                  <w:rFonts w:hint="eastAsia"/>
                  <w:lang w:eastAsia="zh-CN"/>
                </w:rPr>
                <w:t>.</w:t>
              </w:r>
            </w:ins>
          </w:p>
        </w:tc>
      </w:tr>
      <w:tr w:rsidR="001070B9" w14:paraId="520CC81F" w14:textId="77777777" w:rsidTr="006B5CB9">
        <w:trPr>
          <w:ins w:id="691" w:author="황준/5G/6G표준Lab(SR)/Staff Engineer/삼성전자" w:date="2020-09-29T17:35:00Z"/>
        </w:trPr>
        <w:tc>
          <w:tcPr>
            <w:tcW w:w="1460" w:type="dxa"/>
            <w:vAlign w:val="center"/>
          </w:tcPr>
          <w:p w14:paraId="4B848F50" w14:textId="2FDFB16B" w:rsidR="001070B9" w:rsidRDefault="001070B9" w:rsidP="001070B9">
            <w:pPr>
              <w:spacing w:before="60" w:after="60"/>
              <w:rPr>
                <w:ins w:id="692" w:author="황준/5G/6G표준Lab(SR)/Staff Engineer/삼성전자" w:date="2020-09-29T17:35:00Z"/>
                <w:rFonts w:eastAsia="DengXian"/>
                <w:lang w:eastAsia="zh-CN"/>
              </w:rPr>
            </w:pPr>
            <w:ins w:id="693"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377ACE19" w14:textId="33A62E4A" w:rsidR="001070B9" w:rsidRDefault="001070B9" w:rsidP="001070B9">
            <w:pPr>
              <w:spacing w:before="60" w:after="60"/>
              <w:rPr>
                <w:ins w:id="694" w:author="황준/5G/6G표준Lab(SR)/Staff Engineer/삼성전자" w:date="2020-09-29T17:35:00Z"/>
                <w:rFonts w:eastAsia="DengXian"/>
                <w:lang w:eastAsia="zh-CN"/>
              </w:rPr>
            </w:pPr>
            <w:ins w:id="695" w:author="황준/5G/6G표준Lab(SR)/Staff Engineer/삼성전자" w:date="2020-09-29T17:35:00Z">
              <w:r>
                <w:rPr>
                  <w:rFonts w:eastAsia="Malgun Gothic" w:hint="eastAsia"/>
                  <w:lang w:eastAsia="ko-KR"/>
                </w:rPr>
                <w:t xml:space="preserve">Yes </w:t>
              </w:r>
            </w:ins>
          </w:p>
        </w:tc>
        <w:tc>
          <w:tcPr>
            <w:tcW w:w="6372" w:type="dxa"/>
            <w:vAlign w:val="center"/>
          </w:tcPr>
          <w:p w14:paraId="7D416D58" w14:textId="094A8D40" w:rsidR="001070B9" w:rsidRDefault="001070B9" w:rsidP="001070B9">
            <w:pPr>
              <w:rPr>
                <w:ins w:id="696" w:author="황준/5G/6G표준Lab(SR)/Staff Engineer/삼성전자" w:date="2020-09-29T17:35:00Z"/>
                <w:lang w:eastAsia="zh-CN"/>
              </w:rPr>
            </w:pPr>
            <w:ins w:id="697" w:author="황준/5G/6G표준Lab(SR)/Staff Engineer/삼성전자" w:date="2020-09-29T17:35:00Z">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ins>
          </w:p>
        </w:tc>
      </w:tr>
      <w:tr w:rsidR="00A369E6" w14:paraId="062C56E0" w14:textId="77777777" w:rsidTr="006B5CB9">
        <w:trPr>
          <w:ins w:id="698" w:author="lixiaolong" w:date="2020-09-29T16:59:00Z"/>
        </w:trPr>
        <w:tc>
          <w:tcPr>
            <w:tcW w:w="1460" w:type="dxa"/>
            <w:vAlign w:val="center"/>
          </w:tcPr>
          <w:p w14:paraId="33A28972" w14:textId="686898BA" w:rsidR="00A369E6" w:rsidRDefault="00A369E6" w:rsidP="00A369E6">
            <w:pPr>
              <w:spacing w:before="60" w:after="60"/>
              <w:rPr>
                <w:ins w:id="699" w:author="lixiaolong" w:date="2020-09-29T16:59:00Z"/>
                <w:rFonts w:eastAsia="Malgun Gothic"/>
                <w:lang w:eastAsia="ko-KR"/>
              </w:rPr>
            </w:pPr>
            <w:ins w:id="700" w:author="lixiaolong" w:date="2020-09-29T17:00:00Z">
              <w:r>
                <w:rPr>
                  <w:rFonts w:eastAsia="DengXian" w:hint="eastAsia"/>
                  <w:lang w:eastAsia="zh-CN"/>
                </w:rPr>
                <w:t>X</w:t>
              </w:r>
              <w:r>
                <w:rPr>
                  <w:rFonts w:eastAsia="DengXian"/>
                  <w:lang w:eastAsia="zh-CN"/>
                </w:rPr>
                <w:t>iaomi</w:t>
              </w:r>
            </w:ins>
          </w:p>
        </w:tc>
        <w:tc>
          <w:tcPr>
            <w:tcW w:w="1527" w:type="dxa"/>
          </w:tcPr>
          <w:p w14:paraId="7D7FB5C0" w14:textId="0FB80498" w:rsidR="00A369E6" w:rsidRDefault="00A369E6" w:rsidP="00A369E6">
            <w:pPr>
              <w:spacing w:before="60" w:after="60"/>
              <w:rPr>
                <w:ins w:id="701" w:author="lixiaolong" w:date="2020-09-29T16:59:00Z"/>
                <w:rFonts w:eastAsia="Malgun Gothic"/>
                <w:lang w:eastAsia="ko-KR"/>
              </w:rPr>
            </w:pPr>
            <w:ins w:id="702" w:author="lixiaolong" w:date="2020-09-29T17:00:00Z">
              <w:r>
                <w:rPr>
                  <w:rFonts w:eastAsia="DengXian" w:hint="eastAsia"/>
                  <w:lang w:eastAsia="zh-CN"/>
                </w:rPr>
                <w:t>Y</w:t>
              </w:r>
              <w:r>
                <w:rPr>
                  <w:rFonts w:eastAsia="DengXian"/>
                  <w:lang w:eastAsia="zh-CN"/>
                </w:rPr>
                <w:t>es</w:t>
              </w:r>
            </w:ins>
          </w:p>
        </w:tc>
        <w:tc>
          <w:tcPr>
            <w:tcW w:w="6372" w:type="dxa"/>
            <w:vAlign w:val="center"/>
          </w:tcPr>
          <w:p w14:paraId="276C70B3" w14:textId="77777777" w:rsidR="00A369E6" w:rsidRDefault="00A369E6" w:rsidP="00A369E6">
            <w:pPr>
              <w:rPr>
                <w:ins w:id="703" w:author="lixiaolong" w:date="2020-09-29T16:59:00Z"/>
                <w:rFonts w:eastAsia="Malgun Gothic"/>
                <w:lang w:eastAsia="ko-KR"/>
              </w:rPr>
            </w:pPr>
          </w:p>
        </w:tc>
      </w:tr>
      <w:tr w:rsidR="00AB55C0" w14:paraId="55CB09D9" w14:textId="77777777" w:rsidTr="006B5CB9">
        <w:trPr>
          <w:ins w:id="704" w:author="vivo-Elliah" w:date="2020-09-29T18:52:00Z"/>
        </w:trPr>
        <w:tc>
          <w:tcPr>
            <w:tcW w:w="1460" w:type="dxa"/>
            <w:vAlign w:val="center"/>
          </w:tcPr>
          <w:p w14:paraId="2EFEDBEE" w14:textId="77C842C5" w:rsidR="00AB55C0" w:rsidRDefault="00AB55C0" w:rsidP="00AB55C0">
            <w:pPr>
              <w:spacing w:before="60" w:after="60"/>
              <w:rPr>
                <w:ins w:id="705" w:author="vivo-Elliah" w:date="2020-09-29T18:52:00Z"/>
                <w:rFonts w:eastAsia="DengXian"/>
                <w:lang w:eastAsia="zh-CN"/>
              </w:rPr>
            </w:pPr>
            <w:ins w:id="706" w:author="vivo-Elliah" w:date="2020-09-29T18:52:00Z">
              <w:r>
                <w:rPr>
                  <w:rFonts w:eastAsia="DengXian" w:hint="eastAsia"/>
                  <w:lang w:eastAsia="zh-CN"/>
                </w:rPr>
                <w:t>v</w:t>
              </w:r>
              <w:r>
                <w:rPr>
                  <w:rFonts w:eastAsia="DengXian"/>
                  <w:lang w:eastAsia="zh-CN"/>
                </w:rPr>
                <w:t>ivo</w:t>
              </w:r>
            </w:ins>
          </w:p>
        </w:tc>
        <w:tc>
          <w:tcPr>
            <w:tcW w:w="1527" w:type="dxa"/>
          </w:tcPr>
          <w:p w14:paraId="02481195" w14:textId="58B676C7" w:rsidR="00AB55C0" w:rsidRDefault="00AB55C0" w:rsidP="00AB55C0">
            <w:pPr>
              <w:spacing w:before="60" w:after="60"/>
              <w:rPr>
                <w:ins w:id="707" w:author="vivo-Elliah" w:date="2020-09-29T18:52:00Z"/>
                <w:rFonts w:eastAsia="DengXian"/>
                <w:lang w:eastAsia="zh-CN"/>
              </w:rPr>
            </w:pPr>
            <w:ins w:id="708" w:author="vivo-Elliah" w:date="2020-09-29T18:52:00Z">
              <w:r>
                <w:rPr>
                  <w:rFonts w:eastAsia="DengXian" w:hint="eastAsia"/>
                  <w:lang w:eastAsia="zh-CN"/>
                </w:rPr>
                <w:t>Y</w:t>
              </w:r>
              <w:r>
                <w:rPr>
                  <w:rFonts w:eastAsia="DengXian"/>
                  <w:lang w:eastAsia="zh-CN"/>
                </w:rPr>
                <w:t>es</w:t>
              </w:r>
            </w:ins>
          </w:p>
        </w:tc>
        <w:tc>
          <w:tcPr>
            <w:tcW w:w="6372" w:type="dxa"/>
            <w:vAlign w:val="center"/>
          </w:tcPr>
          <w:p w14:paraId="21D7259F" w14:textId="77777777" w:rsidR="00AB55C0" w:rsidRDefault="00AB55C0" w:rsidP="00AB55C0">
            <w:pPr>
              <w:rPr>
                <w:ins w:id="709" w:author="vivo-Elliah" w:date="2020-09-29T18:52:00Z"/>
                <w:rFonts w:eastAsia="Malgun Gothic"/>
                <w:lang w:eastAsia="ko-KR"/>
              </w:rPr>
            </w:pPr>
          </w:p>
        </w:tc>
      </w:tr>
      <w:tr w:rsidR="004753F4" w14:paraId="452BEA6E" w14:textId="77777777" w:rsidTr="006B5CB9">
        <w:trPr>
          <w:ins w:id="710" w:author="Jaya Rao" w:date="2020-09-29T20:42:00Z"/>
        </w:trPr>
        <w:tc>
          <w:tcPr>
            <w:tcW w:w="1460" w:type="dxa"/>
            <w:vAlign w:val="center"/>
          </w:tcPr>
          <w:p w14:paraId="7DF08926" w14:textId="6505D00D" w:rsidR="004753F4" w:rsidRDefault="004753F4" w:rsidP="004753F4">
            <w:pPr>
              <w:spacing w:before="60" w:after="60"/>
              <w:rPr>
                <w:ins w:id="711" w:author="Jaya Rao" w:date="2020-09-29T20:42:00Z"/>
                <w:rFonts w:eastAsia="DengXian" w:hint="eastAsia"/>
                <w:lang w:eastAsia="zh-CN"/>
              </w:rPr>
            </w:pPr>
            <w:ins w:id="712" w:author="Jaya Rao" w:date="2020-09-29T20:43:00Z">
              <w:r>
                <w:rPr>
                  <w:rFonts w:eastAsia="DengXian"/>
                  <w:lang w:eastAsia="zh-CN"/>
                </w:rPr>
                <w:t>InterDigital</w:t>
              </w:r>
            </w:ins>
          </w:p>
        </w:tc>
        <w:tc>
          <w:tcPr>
            <w:tcW w:w="1527" w:type="dxa"/>
          </w:tcPr>
          <w:p w14:paraId="0FCA6601" w14:textId="2B0B68DA" w:rsidR="004753F4" w:rsidRDefault="004753F4" w:rsidP="004753F4">
            <w:pPr>
              <w:spacing w:before="60" w:after="60"/>
              <w:rPr>
                <w:ins w:id="713" w:author="Jaya Rao" w:date="2020-09-29T20:42:00Z"/>
                <w:rFonts w:eastAsia="DengXian" w:hint="eastAsia"/>
                <w:lang w:eastAsia="zh-CN"/>
              </w:rPr>
            </w:pPr>
            <w:ins w:id="714" w:author="Jaya Rao" w:date="2020-09-29T20:43:00Z">
              <w:r>
                <w:rPr>
                  <w:rFonts w:eastAsia="DengXian"/>
                  <w:lang w:eastAsia="zh-CN"/>
                </w:rPr>
                <w:t>Yes</w:t>
              </w:r>
            </w:ins>
          </w:p>
        </w:tc>
        <w:tc>
          <w:tcPr>
            <w:tcW w:w="6372" w:type="dxa"/>
            <w:vAlign w:val="center"/>
          </w:tcPr>
          <w:p w14:paraId="62B7EDD5" w14:textId="77777777" w:rsidR="004753F4" w:rsidRDefault="004753F4" w:rsidP="004753F4">
            <w:pPr>
              <w:rPr>
                <w:ins w:id="715" w:author="Jaya Rao" w:date="2020-09-29T20:42:00Z"/>
                <w:rFonts w:eastAsia="Malgun Gothic"/>
                <w:lang w:eastAsia="ko-KR"/>
              </w:rPr>
            </w:pPr>
          </w:p>
        </w:tc>
      </w:tr>
      <w:tr w:rsidR="004753F4" w14:paraId="6F17CA76" w14:textId="77777777" w:rsidTr="006B5CB9">
        <w:trPr>
          <w:ins w:id="716" w:author="Jaya Rao" w:date="2020-09-29T20:42:00Z"/>
        </w:trPr>
        <w:tc>
          <w:tcPr>
            <w:tcW w:w="1460" w:type="dxa"/>
            <w:vAlign w:val="center"/>
          </w:tcPr>
          <w:p w14:paraId="1AF66391" w14:textId="77777777" w:rsidR="004753F4" w:rsidRDefault="004753F4" w:rsidP="004753F4">
            <w:pPr>
              <w:spacing w:before="60" w:after="60"/>
              <w:rPr>
                <w:ins w:id="717" w:author="Jaya Rao" w:date="2020-09-29T20:42:00Z"/>
                <w:rFonts w:eastAsia="DengXian" w:hint="eastAsia"/>
                <w:lang w:eastAsia="zh-CN"/>
              </w:rPr>
            </w:pPr>
          </w:p>
        </w:tc>
        <w:tc>
          <w:tcPr>
            <w:tcW w:w="1527" w:type="dxa"/>
          </w:tcPr>
          <w:p w14:paraId="79566898" w14:textId="77777777" w:rsidR="004753F4" w:rsidRDefault="004753F4" w:rsidP="004753F4">
            <w:pPr>
              <w:spacing w:before="60" w:after="60"/>
              <w:rPr>
                <w:ins w:id="718" w:author="Jaya Rao" w:date="2020-09-29T20:42:00Z"/>
                <w:rFonts w:eastAsia="DengXian" w:hint="eastAsia"/>
                <w:lang w:eastAsia="zh-CN"/>
              </w:rPr>
            </w:pPr>
          </w:p>
        </w:tc>
        <w:tc>
          <w:tcPr>
            <w:tcW w:w="6372" w:type="dxa"/>
            <w:vAlign w:val="center"/>
          </w:tcPr>
          <w:p w14:paraId="02F794E5" w14:textId="77777777" w:rsidR="004753F4" w:rsidRDefault="004753F4" w:rsidP="004753F4">
            <w:pPr>
              <w:rPr>
                <w:ins w:id="719" w:author="Jaya Rao" w:date="2020-09-29T20:42:00Z"/>
                <w:rFonts w:eastAsia="Malgun Gothic"/>
                <w:lang w:eastAsia="ko-KR"/>
              </w:rPr>
            </w:pPr>
          </w:p>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Pr="006B5CB9" w:rsidRDefault="00BD2B4B" w:rsidP="001B12F2">
            <w:pPr>
              <w:rPr>
                <w:b/>
                <w:iCs/>
                <w:lang w:val="fr-FR"/>
                <w:rPrChange w:id="720" w:author="Jaya Rao" w:date="2020-09-29T20:28:00Z">
                  <w:rPr>
                    <w:b/>
                    <w:iCs/>
                  </w:rPr>
                </w:rPrChange>
              </w:rPr>
            </w:pPr>
            <w:r w:rsidRPr="006B5CB9">
              <w:rPr>
                <w:b/>
                <w:iCs/>
                <w:lang w:val="fr-FR"/>
                <w:rPrChange w:id="721" w:author="Jaya Rao" w:date="2020-09-29T20:28:00Z">
                  <w:rPr>
                    <w:b/>
                    <w:iCs/>
                  </w:rPr>
                </w:rPrChange>
              </w:rPr>
              <w:t xml:space="preserve">Source [UE, </w:t>
            </w:r>
            <w:proofErr w:type="gramStart"/>
            <w:r w:rsidRPr="006B5CB9">
              <w:rPr>
                <w:b/>
                <w:iCs/>
                <w:lang w:val="fr-FR"/>
                <w:rPrChange w:id="722" w:author="Jaya Rao" w:date="2020-09-29T20:28:00Z">
                  <w:rPr>
                    <w:b/>
                    <w:iCs/>
                  </w:rPr>
                </w:rPrChange>
              </w:rPr>
              <w:t>NW]/</w:t>
            </w:r>
            <w:proofErr w:type="gramEnd"/>
            <w:r w:rsidRPr="006B5CB9">
              <w:rPr>
                <w:b/>
                <w:iCs/>
                <w:lang w:val="fr-FR"/>
                <w:rPrChange w:id="723" w:author="Jaya Rao" w:date="2020-09-29T20:28:00Z">
                  <w:rPr>
                    <w:b/>
                    <w:iCs/>
                  </w:rPr>
                </w:rPrChange>
              </w:rPr>
              <w:t>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ListParagraph"/>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ListParagraph"/>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ListParagraph"/>
        <w:rPr>
          <w:lang w:val="en-GB"/>
        </w:rPr>
      </w:pPr>
    </w:p>
    <w:p w14:paraId="574D7E3E" w14:textId="77777777" w:rsidR="002B3D5C" w:rsidRPr="002B3D5C" w:rsidRDefault="002B3D5C" w:rsidP="002B3D5C">
      <w:pPr>
        <w:pStyle w:val="ListParagraph"/>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w:t>
      </w:r>
      <w:proofErr w:type="spellStart"/>
      <w:r w:rsidR="000842B7">
        <w:rPr>
          <w:lang w:val="en-GB"/>
        </w:rPr>
        <w:t>AoD</w:t>
      </w:r>
      <w:proofErr w:type="spellEnd"/>
      <w:r w:rsidR="000842B7">
        <w:rPr>
          <w:lang w:val="en-GB"/>
        </w:rPr>
        <w:t xml:space="preserve"> and same table for UL-TDOA/UL-</w:t>
      </w:r>
      <w:proofErr w:type="spellStart"/>
      <w:r w:rsidR="000842B7">
        <w:rPr>
          <w:lang w:val="en-GB"/>
        </w:rPr>
        <w:t>AoD</w:t>
      </w:r>
      <w:proofErr w:type="spellEnd"/>
      <w:r w:rsidR="000842B7">
        <w:rPr>
          <w:lang w:val="en-GB"/>
        </w:rPr>
        <w:t>)</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w:t>
            </w:r>
            <w:proofErr w:type="spellStart"/>
            <w:r w:rsidR="000842B7">
              <w:rPr>
                <w:b/>
                <w:iCs/>
              </w:rPr>
              <w:t>AoD</w:t>
            </w:r>
            <w:proofErr w:type="spellEnd"/>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724"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724"/>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DengXian"/>
                <w:lang w:eastAsia="zh-CN"/>
              </w:rPr>
            </w:pPr>
            <w:ins w:id="725" w:author="Ericsson" w:date="2020-09-23T21:51:00Z">
              <w:r>
                <w:rPr>
                  <w:rFonts w:eastAsia="DengXian"/>
                  <w:lang w:eastAsia="zh-CN"/>
                </w:rPr>
                <w:t>Ericsson</w:t>
              </w:r>
            </w:ins>
          </w:p>
        </w:tc>
        <w:tc>
          <w:tcPr>
            <w:tcW w:w="1527" w:type="dxa"/>
          </w:tcPr>
          <w:p w14:paraId="61A18181" w14:textId="3A0020BC" w:rsidR="00CF285C" w:rsidRDefault="00CF285C" w:rsidP="00CF285C">
            <w:pPr>
              <w:spacing w:before="60" w:after="60"/>
              <w:rPr>
                <w:rFonts w:eastAsia="DengXian"/>
                <w:lang w:eastAsia="zh-CN"/>
              </w:rPr>
            </w:pPr>
            <w:ins w:id="726" w:author="Ericsson" w:date="2020-09-23T21:51:00Z">
              <w:r>
                <w:rPr>
                  <w:rFonts w:eastAsia="DengXian"/>
                  <w:lang w:eastAsia="zh-CN"/>
                </w:rPr>
                <w:t>Table 1</w:t>
              </w:r>
            </w:ins>
          </w:p>
        </w:tc>
        <w:tc>
          <w:tcPr>
            <w:tcW w:w="6372" w:type="dxa"/>
            <w:vAlign w:val="center"/>
          </w:tcPr>
          <w:p w14:paraId="0BF21BD1" w14:textId="720EEE47" w:rsidR="00CF285C" w:rsidRDefault="00CF285C" w:rsidP="00CF285C">
            <w:pPr>
              <w:spacing w:before="60" w:after="60"/>
              <w:rPr>
                <w:rFonts w:eastAsia="DengXian"/>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DengXian"/>
                <w:lang w:eastAsia="zh-CN"/>
              </w:rPr>
            </w:pPr>
            <w:ins w:id="727" w:author="Sven Fischer" w:date="2020-09-24T12:27:00Z">
              <w:r w:rsidRPr="00A876DD">
                <w:rPr>
                  <w:rFonts w:eastAsia="DengXian"/>
                  <w:lang w:eastAsia="zh-CN"/>
                </w:rPr>
                <w:t>Qualcomm</w:t>
              </w:r>
            </w:ins>
          </w:p>
        </w:tc>
        <w:tc>
          <w:tcPr>
            <w:tcW w:w="1527" w:type="dxa"/>
          </w:tcPr>
          <w:p w14:paraId="057F71B7" w14:textId="77777777" w:rsidR="00920B96" w:rsidRDefault="00920B96" w:rsidP="00920B96">
            <w:pPr>
              <w:spacing w:before="60" w:after="60"/>
              <w:rPr>
                <w:rFonts w:eastAsia="DengXian"/>
                <w:lang w:eastAsia="zh-CN"/>
              </w:rPr>
            </w:pPr>
          </w:p>
        </w:tc>
        <w:tc>
          <w:tcPr>
            <w:tcW w:w="6372" w:type="dxa"/>
            <w:vAlign w:val="center"/>
          </w:tcPr>
          <w:p w14:paraId="4D88649A" w14:textId="77777777" w:rsidR="00920B96" w:rsidRDefault="00920B96" w:rsidP="00CC0789">
            <w:pPr>
              <w:spacing w:before="60" w:after="60"/>
              <w:rPr>
                <w:ins w:id="728" w:author="Sven Fischer" w:date="2020-09-24T12:27:00Z"/>
                <w:rFonts w:eastAsia="DengXian"/>
                <w:lang w:eastAsia="zh-CN"/>
              </w:rPr>
            </w:pPr>
            <w:ins w:id="729" w:author="Sven Fischer" w:date="2020-09-24T12:27:00Z">
              <w:r>
                <w:rPr>
                  <w:rFonts w:eastAsia="DengXian"/>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730" w:author="Sven Fischer" w:date="2020-09-24T12:27:00Z"/>
                <w:rFonts w:eastAsia="DengXian"/>
                <w:sz w:val="20"/>
              </w:rPr>
            </w:pPr>
            <w:ins w:id="731" w:author="Sven Fischer" w:date="2020-09-24T12:27:00Z">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732" w:author="Sven Fischer" w:date="2020-09-24T12:27:00Z"/>
                <w:rFonts w:eastAsia="DengXian"/>
              </w:rPr>
            </w:pPr>
            <w:ins w:id="733" w:author="Sven Fischer" w:date="2020-09-24T12:27:00Z">
              <w:r>
                <w:rPr>
                  <w:rFonts w:eastAsia="DengXian"/>
                  <w:sz w:val="20"/>
                </w:rPr>
                <w:lastRenderedPageBreak/>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w:t>
              </w:r>
            </w:ins>
            <w:ins w:id="734" w:author="Sven Fischer" w:date="2020-09-24T13:07:00Z">
              <w:r w:rsidR="00A25345">
                <w:rPr>
                  <w:rFonts w:eastAsia="DengXian"/>
                  <w:sz w:val="20"/>
                </w:rPr>
                <w:t>constituent</w:t>
              </w:r>
            </w:ins>
            <w:ins w:id="735" w:author="Sven Fischer" w:date="2020-09-24T12:27:00Z">
              <w:r>
                <w:rPr>
                  <w:rFonts w:eastAsia="DengXian"/>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736" w:author="Sven Fischer" w:date="2020-09-24T12:27:00Z"/>
                <w:rFonts w:eastAsia="DengXian"/>
                <w:sz w:val="20"/>
              </w:rPr>
            </w:pPr>
            <w:ins w:id="737" w:author="Sven Fischer" w:date="2020-09-24T12:27:00Z">
              <w:r w:rsidRPr="00B33084">
                <w:rPr>
                  <w:rFonts w:eastAsia="DengXian"/>
                  <w:sz w:val="20"/>
                </w:rPr>
                <w:t xml:space="preserve">Define and agree </w:t>
              </w:r>
              <w:r>
                <w:rPr>
                  <w:rFonts w:eastAsia="DengXian"/>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738" w:author="Sven Fischer" w:date="2020-09-24T12:27:00Z"/>
                <w:rFonts w:eastAsia="DengXian"/>
                <w:sz w:val="20"/>
              </w:rPr>
            </w:pPr>
            <w:ins w:id="739" w:author="Sven Fischer" w:date="2020-09-24T12:27:00Z">
              <w:r w:rsidRPr="00CF694A">
                <w:rPr>
                  <w:rFonts w:eastAsia="DengXian"/>
                  <w:sz w:val="20"/>
                </w:rPr>
                <w:t xml:space="preserve">Define and agree </w:t>
              </w:r>
              <w:r>
                <w:rPr>
                  <w:rFonts w:eastAsia="DengXian"/>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740" w:author="Sven Fischer" w:date="2020-09-24T12:27:00Z"/>
                <w:rFonts w:eastAsia="DengXian"/>
                <w:sz w:val="20"/>
              </w:rPr>
            </w:pPr>
            <w:ins w:id="741" w:author="Sven Fischer" w:date="2020-09-24T12:27:00Z">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742" w:author="Sven Fischer" w:date="2020-09-24T12:27:00Z">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39A7B90D" w:rsidR="00920B96" w:rsidRDefault="0048545F" w:rsidP="00920B96">
            <w:pPr>
              <w:spacing w:before="60" w:after="60"/>
              <w:rPr>
                <w:rFonts w:eastAsia="DengXian"/>
                <w:lang w:eastAsia="zh-CN"/>
              </w:rPr>
            </w:pPr>
            <w:ins w:id="743" w:author="OPPO (Qianxi)" w:date="2020-09-25T17:26:00Z">
              <w:r>
                <w:rPr>
                  <w:rFonts w:eastAsia="DengXian" w:hint="eastAsia"/>
                  <w:lang w:eastAsia="zh-CN"/>
                </w:rPr>
                <w:lastRenderedPageBreak/>
                <w:t>O</w:t>
              </w:r>
              <w:r>
                <w:rPr>
                  <w:rFonts w:eastAsia="DengXian"/>
                  <w:lang w:eastAsia="zh-CN"/>
                </w:rPr>
                <w:t>PPO</w:t>
              </w:r>
            </w:ins>
          </w:p>
        </w:tc>
        <w:tc>
          <w:tcPr>
            <w:tcW w:w="1527" w:type="dxa"/>
          </w:tcPr>
          <w:p w14:paraId="3E91E9A4" w14:textId="4920C2DD" w:rsidR="00920B96" w:rsidRDefault="0048545F" w:rsidP="00920B96">
            <w:pPr>
              <w:spacing w:before="60" w:after="60"/>
              <w:rPr>
                <w:rFonts w:eastAsia="DengXian"/>
                <w:lang w:eastAsia="zh-CN"/>
              </w:rPr>
            </w:pPr>
            <w:ins w:id="744" w:author="OPPO (Qianxi)" w:date="2020-09-25T17:26:00Z">
              <w:r>
                <w:rPr>
                  <w:rFonts w:eastAsia="DengXian" w:hint="eastAsia"/>
                  <w:lang w:eastAsia="zh-CN"/>
                </w:rPr>
                <w:t>T</w:t>
              </w:r>
              <w:r>
                <w:rPr>
                  <w:rFonts w:eastAsia="DengXian"/>
                  <w:lang w:eastAsia="zh-CN"/>
                </w:rPr>
                <w:t>able-1</w:t>
              </w:r>
            </w:ins>
          </w:p>
        </w:tc>
        <w:tc>
          <w:tcPr>
            <w:tcW w:w="6372" w:type="dxa"/>
            <w:vAlign w:val="center"/>
          </w:tcPr>
          <w:p w14:paraId="7EBCFF28" w14:textId="77777777" w:rsidR="00920B96" w:rsidRDefault="00920B96" w:rsidP="00920B96"/>
        </w:tc>
      </w:tr>
      <w:tr w:rsidR="00AF1BCC" w14:paraId="09179F04" w14:textId="77777777" w:rsidTr="006B5CB9">
        <w:trPr>
          <w:ins w:id="745" w:author="CATT" w:date="2020-09-29T14:31:00Z"/>
        </w:trPr>
        <w:tc>
          <w:tcPr>
            <w:tcW w:w="1460" w:type="dxa"/>
            <w:vAlign w:val="center"/>
          </w:tcPr>
          <w:p w14:paraId="63FAA098" w14:textId="77777777" w:rsidR="00AF1BCC" w:rsidRDefault="00AF1BCC" w:rsidP="006B5CB9">
            <w:pPr>
              <w:spacing w:before="60" w:after="60"/>
              <w:rPr>
                <w:ins w:id="746" w:author="CATT" w:date="2020-09-29T14:31:00Z"/>
                <w:rFonts w:eastAsia="DengXian"/>
                <w:lang w:eastAsia="zh-CN"/>
              </w:rPr>
            </w:pPr>
            <w:ins w:id="747" w:author="CATT" w:date="2020-09-29T14:31:00Z">
              <w:r>
                <w:rPr>
                  <w:rFonts w:eastAsia="DengXian" w:hint="eastAsia"/>
                  <w:lang w:eastAsia="zh-CN"/>
                </w:rPr>
                <w:t>CATT</w:t>
              </w:r>
            </w:ins>
          </w:p>
        </w:tc>
        <w:tc>
          <w:tcPr>
            <w:tcW w:w="1527" w:type="dxa"/>
          </w:tcPr>
          <w:p w14:paraId="20EFCF26" w14:textId="77777777" w:rsidR="00AF1BCC" w:rsidRDefault="00AF1BCC" w:rsidP="006B5CB9">
            <w:pPr>
              <w:spacing w:before="60" w:after="60"/>
              <w:rPr>
                <w:ins w:id="748" w:author="CATT" w:date="2020-09-29T14:31:00Z"/>
                <w:rFonts w:eastAsia="DengXian"/>
                <w:lang w:eastAsia="zh-CN"/>
              </w:rPr>
            </w:pPr>
            <w:ins w:id="749" w:author="CATT" w:date="2020-09-29T14:31:00Z">
              <w:r>
                <w:rPr>
                  <w:rFonts w:eastAsia="DengXian" w:hint="eastAsia"/>
                  <w:lang w:eastAsia="zh-CN"/>
                </w:rPr>
                <w:t>Table1 + Table2</w:t>
              </w:r>
            </w:ins>
          </w:p>
        </w:tc>
        <w:tc>
          <w:tcPr>
            <w:tcW w:w="6372" w:type="dxa"/>
            <w:vAlign w:val="center"/>
          </w:tcPr>
          <w:p w14:paraId="2AEA95CF" w14:textId="77777777" w:rsidR="00AF1BCC" w:rsidRDefault="00AF1BCC" w:rsidP="006B5CB9">
            <w:pPr>
              <w:rPr>
                <w:ins w:id="750" w:author="CATT" w:date="2020-09-29T14:31:00Z"/>
                <w:lang w:eastAsia="zh-CN"/>
              </w:rPr>
            </w:pPr>
            <w:ins w:id="751" w:author="CATT" w:date="2020-09-29T14:31:00Z">
              <w:r w:rsidRPr="00A96CAF">
                <w:rPr>
                  <w:lang w:eastAsia="zh-CN"/>
                </w:rPr>
                <w:t>Initial and Final RRC States [IDLE, INACTIVE, CONNECTED]</w:t>
              </w:r>
              <w:r w:rsidRPr="00A96CAF">
                <w:rPr>
                  <w:rFonts w:hint="eastAsia"/>
                  <w:lang w:eastAsia="zh-CN"/>
                </w:rPr>
                <w:t xml:space="preserve"> can be ignored based on Rel-16 solutions because UE always steps/stays in connected mode.</w:t>
              </w:r>
            </w:ins>
          </w:p>
          <w:p w14:paraId="0481F81A" w14:textId="77777777" w:rsidR="00AF1BCC" w:rsidRDefault="00AF1BCC" w:rsidP="006B5CB9">
            <w:pPr>
              <w:rPr>
                <w:ins w:id="752" w:author="CATT" w:date="2020-09-29T14:31:00Z"/>
                <w:lang w:eastAsia="zh-CN"/>
              </w:rPr>
            </w:pPr>
            <w:ins w:id="753" w:author="CATT" w:date="2020-09-29T14:31:00Z">
              <w:r>
                <w:rPr>
                  <w:rFonts w:hint="eastAsia"/>
                  <w:lang w:eastAsia="zh-CN"/>
                </w:rPr>
                <w:t>Both table1 and table2 should be included.</w:t>
              </w:r>
            </w:ins>
          </w:p>
        </w:tc>
      </w:tr>
      <w:tr w:rsidR="001070B9" w14:paraId="752DF29C" w14:textId="77777777" w:rsidTr="006B5CB9">
        <w:trPr>
          <w:ins w:id="754" w:author="황준/5G/6G표준Lab(SR)/Staff Engineer/삼성전자" w:date="2020-09-29T17:35:00Z"/>
        </w:trPr>
        <w:tc>
          <w:tcPr>
            <w:tcW w:w="1460" w:type="dxa"/>
            <w:vAlign w:val="center"/>
          </w:tcPr>
          <w:p w14:paraId="45360DD0" w14:textId="08E2BF93" w:rsidR="001070B9" w:rsidRDefault="001070B9" w:rsidP="001070B9">
            <w:pPr>
              <w:spacing w:before="60" w:after="60"/>
              <w:rPr>
                <w:ins w:id="755" w:author="황준/5G/6G표준Lab(SR)/Staff Engineer/삼성전자" w:date="2020-09-29T17:35:00Z"/>
                <w:rFonts w:eastAsia="DengXian"/>
                <w:lang w:eastAsia="zh-CN"/>
              </w:rPr>
            </w:pPr>
            <w:ins w:id="756"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5BCD04F" w14:textId="7DDC1C73" w:rsidR="001070B9" w:rsidRDefault="001070B9" w:rsidP="001070B9">
            <w:pPr>
              <w:spacing w:before="60" w:after="60"/>
              <w:rPr>
                <w:ins w:id="757" w:author="황준/5G/6G표준Lab(SR)/Staff Engineer/삼성전자" w:date="2020-09-29T17:35:00Z"/>
                <w:rFonts w:eastAsia="DengXian"/>
                <w:lang w:eastAsia="zh-CN"/>
              </w:rPr>
            </w:pPr>
            <w:ins w:id="758" w:author="황준/5G/6G표준Lab(SR)/Staff Engineer/삼성전자" w:date="2020-09-29T17:35:00Z">
              <w:r>
                <w:rPr>
                  <w:rFonts w:eastAsia="Malgun Gothic"/>
                  <w:lang w:eastAsia="ko-KR"/>
                </w:rPr>
                <w:t>T</w:t>
              </w:r>
              <w:r>
                <w:rPr>
                  <w:rFonts w:eastAsia="Malgun Gothic" w:hint="eastAsia"/>
                  <w:lang w:eastAsia="ko-KR"/>
                </w:rPr>
                <w:t xml:space="preserve">able </w:t>
              </w:r>
              <w:r>
                <w:rPr>
                  <w:rFonts w:eastAsia="Malgun Gothic"/>
                  <w:lang w:eastAsia="ko-KR"/>
                </w:rPr>
                <w:t>1</w:t>
              </w:r>
            </w:ins>
          </w:p>
        </w:tc>
        <w:tc>
          <w:tcPr>
            <w:tcW w:w="6372" w:type="dxa"/>
            <w:vAlign w:val="center"/>
          </w:tcPr>
          <w:p w14:paraId="7790482E" w14:textId="003C74DF" w:rsidR="001070B9" w:rsidRPr="00A96CAF" w:rsidRDefault="001070B9" w:rsidP="001070B9">
            <w:pPr>
              <w:rPr>
                <w:ins w:id="759" w:author="황준/5G/6G표준Lab(SR)/Staff Engineer/삼성전자" w:date="2020-09-29T17:35:00Z"/>
                <w:lang w:eastAsia="zh-CN"/>
              </w:rPr>
            </w:pPr>
            <w:ins w:id="760" w:author="황준/5G/6G표준Lab(SR)/Staff Engineer/삼성전자" w:date="2020-09-29T17:35:00Z">
              <w:r>
                <w:rPr>
                  <w:rFonts w:eastAsia="Malgun Gothic" w:hint="eastAsia"/>
                  <w:lang w:eastAsia="ko-KR"/>
                </w:rPr>
                <w:t xml:space="preserve">RAN2 analysis needs the table 1 </w:t>
              </w:r>
              <w:r>
                <w:rPr>
                  <w:rFonts w:eastAsia="Malgun Gothic"/>
                  <w:lang w:eastAsia="ko-KR"/>
                </w:rPr>
                <w:t>and it’s enough.</w:t>
              </w:r>
            </w:ins>
          </w:p>
        </w:tc>
      </w:tr>
      <w:tr w:rsidR="00A369E6" w14:paraId="53182AEC" w14:textId="77777777" w:rsidTr="006B5CB9">
        <w:trPr>
          <w:ins w:id="761" w:author="lixiaolong" w:date="2020-09-29T17:00:00Z"/>
        </w:trPr>
        <w:tc>
          <w:tcPr>
            <w:tcW w:w="1460" w:type="dxa"/>
            <w:vAlign w:val="center"/>
          </w:tcPr>
          <w:p w14:paraId="3D5506BA" w14:textId="4E8E15C1" w:rsidR="00A369E6" w:rsidRDefault="00A369E6" w:rsidP="00A369E6">
            <w:pPr>
              <w:spacing w:before="60" w:after="60"/>
              <w:rPr>
                <w:ins w:id="762" w:author="lixiaolong" w:date="2020-09-29T17:00:00Z"/>
                <w:rFonts w:eastAsia="Malgun Gothic"/>
                <w:lang w:eastAsia="ko-KR"/>
              </w:rPr>
            </w:pPr>
            <w:ins w:id="763" w:author="lixiaolong" w:date="2020-09-29T17:00:00Z">
              <w:r>
                <w:rPr>
                  <w:rFonts w:eastAsia="DengXian"/>
                  <w:lang w:eastAsia="zh-CN"/>
                </w:rPr>
                <w:t>Xiaomi</w:t>
              </w:r>
            </w:ins>
          </w:p>
        </w:tc>
        <w:tc>
          <w:tcPr>
            <w:tcW w:w="1527" w:type="dxa"/>
          </w:tcPr>
          <w:p w14:paraId="01EFDB5A" w14:textId="3BE57C28" w:rsidR="00A369E6" w:rsidRDefault="00A369E6" w:rsidP="00A369E6">
            <w:pPr>
              <w:spacing w:before="60" w:after="60"/>
              <w:rPr>
                <w:ins w:id="764" w:author="lixiaolong" w:date="2020-09-29T17:00:00Z"/>
                <w:rFonts w:eastAsia="Malgun Gothic"/>
                <w:lang w:eastAsia="ko-KR"/>
              </w:rPr>
            </w:pPr>
            <w:ins w:id="765" w:author="lixiaolong" w:date="2020-09-29T17:00:00Z">
              <w:r>
                <w:rPr>
                  <w:rFonts w:eastAsia="DengXian"/>
                  <w:lang w:eastAsia="zh-CN"/>
                </w:rPr>
                <w:t>Table 1</w:t>
              </w:r>
            </w:ins>
          </w:p>
        </w:tc>
        <w:tc>
          <w:tcPr>
            <w:tcW w:w="6372" w:type="dxa"/>
            <w:vAlign w:val="center"/>
          </w:tcPr>
          <w:p w14:paraId="69BEADA3" w14:textId="77777777" w:rsidR="00A369E6" w:rsidRDefault="00A369E6" w:rsidP="00A369E6">
            <w:pPr>
              <w:rPr>
                <w:ins w:id="766" w:author="lixiaolong" w:date="2020-09-29T17:00:00Z"/>
                <w:rFonts w:eastAsia="Malgun Gothic"/>
                <w:lang w:eastAsia="ko-KR"/>
              </w:rPr>
            </w:pPr>
          </w:p>
        </w:tc>
      </w:tr>
      <w:tr w:rsidR="008C1CE8" w14:paraId="5E08351C" w14:textId="77777777" w:rsidTr="006B5CB9">
        <w:trPr>
          <w:ins w:id="767" w:author="vivo-Elliah" w:date="2020-09-29T18:52:00Z"/>
        </w:trPr>
        <w:tc>
          <w:tcPr>
            <w:tcW w:w="1460" w:type="dxa"/>
            <w:vAlign w:val="center"/>
          </w:tcPr>
          <w:p w14:paraId="20CB39FE" w14:textId="2CF9D186" w:rsidR="008C1CE8" w:rsidRDefault="008C1CE8" w:rsidP="008C1CE8">
            <w:pPr>
              <w:spacing w:before="60" w:after="60"/>
              <w:rPr>
                <w:ins w:id="768" w:author="vivo-Elliah" w:date="2020-09-29T18:52:00Z"/>
                <w:rFonts w:eastAsia="DengXian"/>
                <w:lang w:eastAsia="zh-CN"/>
              </w:rPr>
            </w:pPr>
            <w:ins w:id="769" w:author="vivo-Elliah" w:date="2020-09-29T18:52:00Z">
              <w:r>
                <w:rPr>
                  <w:rFonts w:eastAsia="DengXian" w:hint="eastAsia"/>
                  <w:lang w:eastAsia="zh-CN"/>
                </w:rPr>
                <w:t>v</w:t>
              </w:r>
              <w:r>
                <w:rPr>
                  <w:rFonts w:eastAsia="DengXian"/>
                  <w:lang w:eastAsia="zh-CN"/>
                </w:rPr>
                <w:t>ivo</w:t>
              </w:r>
            </w:ins>
          </w:p>
        </w:tc>
        <w:tc>
          <w:tcPr>
            <w:tcW w:w="1527" w:type="dxa"/>
          </w:tcPr>
          <w:p w14:paraId="2F7C9B5E" w14:textId="06E7BBFA" w:rsidR="008C1CE8" w:rsidRDefault="008C1CE8" w:rsidP="008C1CE8">
            <w:pPr>
              <w:spacing w:before="60" w:after="60"/>
              <w:rPr>
                <w:ins w:id="770" w:author="vivo-Elliah" w:date="2020-09-29T18:52:00Z"/>
                <w:rFonts w:eastAsia="DengXian"/>
                <w:lang w:eastAsia="zh-CN"/>
              </w:rPr>
            </w:pPr>
            <w:ins w:id="771" w:author="vivo-Elliah" w:date="2020-09-29T18:52:00Z">
              <w:r>
                <w:rPr>
                  <w:rFonts w:eastAsia="DengXian" w:hint="eastAsia"/>
                  <w:lang w:eastAsia="zh-CN"/>
                </w:rPr>
                <w:t>T</w:t>
              </w:r>
              <w:r>
                <w:rPr>
                  <w:rFonts w:eastAsia="DengXian"/>
                  <w:lang w:eastAsia="zh-CN"/>
                </w:rPr>
                <w:t>able-1</w:t>
              </w:r>
            </w:ins>
          </w:p>
        </w:tc>
        <w:tc>
          <w:tcPr>
            <w:tcW w:w="6372" w:type="dxa"/>
            <w:vAlign w:val="center"/>
          </w:tcPr>
          <w:p w14:paraId="5A6133AC" w14:textId="77777777" w:rsidR="008C1CE8" w:rsidRDefault="008C1CE8" w:rsidP="008C1CE8">
            <w:pPr>
              <w:rPr>
                <w:ins w:id="772" w:author="vivo-Elliah" w:date="2020-09-29T18:52:00Z"/>
                <w:rFonts w:eastAsia="Malgun Gothic"/>
                <w:lang w:eastAsia="ko-KR"/>
              </w:rPr>
            </w:pPr>
          </w:p>
        </w:tc>
      </w:tr>
      <w:tr w:rsidR="004753F4" w14:paraId="581DB3D9" w14:textId="77777777" w:rsidTr="006B5CB9">
        <w:trPr>
          <w:ins w:id="773" w:author="Jaya Rao" w:date="2020-09-29T20:43:00Z"/>
        </w:trPr>
        <w:tc>
          <w:tcPr>
            <w:tcW w:w="1460" w:type="dxa"/>
            <w:vAlign w:val="center"/>
          </w:tcPr>
          <w:p w14:paraId="6FE5A8A5" w14:textId="08954557" w:rsidR="004753F4" w:rsidRDefault="004753F4" w:rsidP="004753F4">
            <w:pPr>
              <w:spacing w:before="60" w:after="60"/>
              <w:rPr>
                <w:ins w:id="774" w:author="Jaya Rao" w:date="2020-09-29T20:43:00Z"/>
                <w:rFonts w:eastAsia="DengXian" w:hint="eastAsia"/>
                <w:lang w:eastAsia="zh-CN"/>
              </w:rPr>
            </w:pPr>
            <w:ins w:id="775" w:author="Jaya Rao" w:date="2020-09-29T20:43:00Z">
              <w:r>
                <w:rPr>
                  <w:rFonts w:eastAsia="DengXian"/>
                  <w:lang w:eastAsia="zh-CN"/>
                </w:rPr>
                <w:t>InterDigital</w:t>
              </w:r>
            </w:ins>
          </w:p>
        </w:tc>
        <w:tc>
          <w:tcPr>
            <w:tcW w:w="1527" w:type="dxa"/>
          </w:tcPr>
          <w:p w14:paraId="5883ACDD" w14:textId="6191D87F" w:rsidR="004753F4" w:rsidRDefault="004753F4" w:rsidP="004753F4">
            <w:pPr>
              <w:spacing w:before="60" w:after="60"/>
              <w:rPr>
                <w:ins w:id="776" w:author="Jaya Rao" w:date="2020-09-29T20:43:00Z"/>
                <w:rFonts w:eastAsia="DengXian" w:hint="eastAsia"/>
                <w:lang w:eastAsia="zh-CN"/>
              </w:rPr>
            </w:pPr>
            <w:ins w:id="777" w:author="Jaya Rao" w:date="2020-09-29T20:43:00Z">
              <w:r>
                <w:rPr>
                  <w:rFonts w:eastAsia="DengXian"/>
                  <w:lang w:eastAsia="zh-CN"/>
                </w:rPr>
                <w:t>Table 1 (with comments)</w:t>
              </w:r>
            </w:ins>
          </w:p>
        </w:tc>
        <w:tc>
          <w:tcPr>
            <w:tcW w:w="6372" w:type="dxa"/>
            <w:vAlign w:val="center"/>
          </w:tcPr>
          <w:p w14:paraId="4E8B7BEB" w14:textId="332B5B53" w:rsidR="004753F4" w:rsidRDefault="004753F4" w:rsidP="004753F4">
            <w:pPr>
              <w:rPr>
                <w:ins w:id="778" w:author="Jaya Rao" w:date="2020-09-29T20:43:00Z"/>
                <w:rFonts w:eastAsia="Malgun Gothic"/>
                <w:lang w:eastAsia="ko-KR"/>
              </w:rPr>
            </w:pPr>
            <w:ins w:id="779" w:author="Jaya Rao" w:date="2020-09-29T20:43:00Z">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ins>
          </w:p>
        </w:tc>
      </w:tr>
      <w:tr w:rsidR="004753F4" w14:paraId="229A0779" w14:textId="77777777" w:rsidTr="006B5CB9">
        <w:trPr>
          <w:ins w:id="780" w:author="Jaya Rao" w:date="2020-09-29T20:43:00Z"/>
        </w:trPr>
        <w:tc>
          <w:tcPr>
            <w:tcW w:w="1460" w:type="dxa"/>
            <w:vAlign w:val="center"/>
          </w:tcPr>
          <w:p w14:paraId="750924E6" w14:textId="77777777" w:rsidR="004753F4" w:rsidRDefault="004753F4" w:rsidP="004753F4">
            <w:pPr>
              <w:spacing w:before="60" w:after="60"/>
              <w:rPr>
                <w:ins w:id="781" w:author="Jaya Rao" w:date="2020-09-29T20:43:00Z"/>
                <w:rFonts w:eastAsia="DengXian" w:hint="eastAsia"/>
                <w:lang w:eastAsia="zh-CN"/>
              </w:rPr>
            </w:pPr>
          </w:p>
        </w:tc>
        <w:tc>
          <w:tcPr>
            <w:tcW w:w="1527" w:type="dxa"/>
          </w:tcPr>
          <w:p w14:paraId="7AD96F6E" w14:textId="77777777" w:rsidR="004753F4" w:rsidRDefault="004753F4" w:rsidP="004753F4">
            <w:pPr>
              <w:spacing w:before="60" w:after="60"/>
              <w:rPr>
                <w:ins w:id="782" w:author="Jaya Rao" w:date="2020-09-29T20:43:00Z"/>
                <w:rFonts w:eastAsia="DengXian" w:hint="eastAsia"/>
                <w:lang w:eastAsia="zh-CN"/>
              </w:rPr>
            </w:pPr>
          </w:p>
        </w:tc>
        <w:tc>
          <w:tcPr>
            <w:tcW w:w="6372" w:type="dxa"/>
            <w:vAlign w:val="center"/>
          </w:tcPr>
          <w:p w14:paraId="0294D41D" w14:textId="77777777" w:rsidR="004753F4" w:rsidRDefault="004753F4" w:rsidP="004753F4">
            <w:pPr>
              <w:rPr>
                <w:ins w:id="783" w:author="Jaya Rao" w:date="2020-09-29T20:43:00Z"/>
                <w:rFonts w:eastAsia="Malgun Gothic"/>
                <w:lang w:eastAsia="ko-KR"/>
              </w:rPr>
            </w:pPr>
          </w:p>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lastRenderedPageBreak/>
        <w:t>In addition, it would be good to have common understanding on the latency assumption for:</w:t>
      </w:r>
    </w:p>
    <w:p w14:paraId="5591800D" w14:textId="301C2EA2" w:rsidR="00343F64" w:rsidRDefault="00343F64" w:rsidP="00343F64">
      <w:pPr>
        <w:pStyle w:val="ListParagraph"/>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ListParagraph"/>
        <w:numPr>
          <w:ilvl w:val="0"/>
          <w:numId w:val="24"/>
        </w:numPr>
        <w:rPr>
          <w:lang w:val="en-GB"/>
        </w:rPr>
      </w:pPr>
      <w:r>
        <w:rPr>
          <w:lang w:val="en-GB"/>
        </w:rPr>
        <w:t>Processing delay:</w:t>
      </w:r>
    </w:p>
    <w:p w14:paraId="10C6914E" w14:textId="18A85240" w:rsidR="00343F64" w:rsidRDefault="00343F64" w:rsidP="00343F64">
      <w:pPr>
        <w:pStyle w:val="ListParagraph"/>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ListParagraph"/>
        <w:numPr>
          <w:ilvl w:val="1"/>
          <w:numId w:val="24"/>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2E7A1500" w14:textId="16B2369A" w:rsidR="00343F64" w:rsidRDefault="00343F64" w:rsidP="00343F64">
      <w:pPr>
        <w:pStyle w:val="ListParagraph"/>
        <w:numPr>
          <w:ilvl w:val="1"/>
          <w:numId w:val="24"/>
        </w:numPr>
        <w:rPr>
          <w:lang w:val="en-GB"/>
        </w:rPr>
      </w:pPr>
      <w:r>
        <w:rPr>
          <w:lang w:val="en-GB"/>
        </w:rPr>
        <w:t>AMF processing delay;</w:t>
      </w:r>
    </w:p>
    <w:p w14:paraId="54EFA1A6" w14:textId="4E4AEA2C" w:rsidR="00343F64" w:rsidRPr="00343F64" w:rsidRDefault="00343F64" w:rsidP="00343F64">
      <w:pPr>
        <w:pStyle w:val="ListParagraph"/>
        <w:numPr>
          <w:ilvl w:val="1"/>
          <w:numId w:val="24"/>
        </w:numPr>
        <w:rPr>
          <w:lang w:val="en-GB"/>
        </w:rPr>
      </w:pPr>
      <w:r>
        <w:rPr>
          <w:lang w:val="en-GB"/>
        </w:rPr>
        <w:t>LMF processing delay;</w:t>
      </w:r>
    </w:p>
    <w:p w14:paraId="22F72C9F" w14:textId="34F49087" w:rsidR="00343F64" w:rsidRDefault="00343F64" w:rsidP="00343F64">
      <w:pPr>
        <w:pStyle w:val="ListParagraph"/>
        <w:numPr>
          <w:ilvl w:val="0"/>
          <w:numId w:val="24"/>
        </w:numPr>
        <w:rPr>
          <w:lang w:val="en-GB"/>
        </w:rPr>
      </w:pPr>
      <w:r>
        <w:rPr>
          <w:lang w:val="en-GB"/>
        </w:rPr>
        <w:t>transmission delay:</w:t>
      </w:r>
    </w:p>
    <w:p w14:paraId="25595BBE" w14:textId="51C65240" w:rsidR="00343F64" w:rsidRDefault="00343F64" w:rsidP="00343F64">
      <w:pPr>
        <w:pStyle w:val="ListParagraph"/>
        <w:numPr>
          <w:ilvl w:val="1"/>
          <w:numId w:val="24"/>
        </w:numPr>
        <w:rPr>
          <w:lang w:val="en-GB"/>
        </w:rPr>
      </w:pPr>
      <w:r>
        <w:rPr>
          <w:lang w:val="en-GB"/>
        </w:rPr>
        <w:t xml:space="preserve">UE from/to </w:t>
      </w:r>
      <w:proofErr w:type="spellStart"/>
      <w:r>
        <w:rPr>
          <w:lang w:val="en-GB"/>
        </w:rPr>
        <w:t>gNB</w:t>
      </w:r>
      <w:proofErr w:type="spellEnd"/>
      <w:r>
        <w:rPr>
          <w:lang w:val="en-GB"/>
        </w:rPr>
        <w:t>;</w:t>
      </w:r>
    </w:p>
    <w:p w14:paraId="404E3E89" w14:textId="5E3F21B3" w:rsidR="00343F64" w:rsidRDefault="00343F64" w:rsidP="00343F64">
      <w:pPr>
        <w:pStyle w:val="ListParagraph"/>
        <w:numPr>
          <w:ilvl w:val="1"/>
          <w:numId w:val="24"/>
        </w:numPr>
        <w:rPr>
          <w:lang w:val="en-GB"/>
        </w:rPr>
      </w:pPr>
      <w:proofErr w:type="spellStart"/>
      <w:r>
        <w:rPr>
          <w:lang w:val="en-GB"/>
        </w:rPr>
        <w:t>gNB</w:t>
      </w:r>
      <w:proofErr w:type="spellEnd"/>
      <w:r>
        <w:rPr>
          <w:lang w:val="en-GB"/>
        </w:rPr>
        <w:t xml:space="preserve"> from/to AMF;</w:t>
      </w:r>
    </w:p>
    <w:p w14:paraId="36FCC06C" w14:textId="70A0F742" w:rsidR="00343F64" w:rsidRDefault="00343F64" w:rsidP="00343F64">
      <w:pPr>
        <w:pStyle w:val="ListParagraph"/>
        <w:numPr>
          <w:ilvl w:val="1"/>
          <w:numId w:val="24"/>
        </w:numPr>
        <w:rPr>
          <w:lang w:val="en-GB"/>
        </w:rPr>
      </w:pPr>
      <w:r>
        <w:rPr>
          <w:lang w:val="en-GB"/>
        </w:rPr>
        <w:t>AMF from/to LMF;</w:t>
      </w:r>
    </w:p>
    <w:p w14:paraId="6A3A9CDB" w14:textId="711A59C9" w:rsidR="00343F64" w:rsidRPr="00343F64" w:rsidRDefault="00343F64" w:rsidP="00343F64">
      <w:pPr>
        <w:pStyle w:val="ListParagraph"/>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w:t>
      </w:r>
      <w:proofErr w:type="spellStart"/>
      <w:r w:rsidR="00654F51">
        <w:rPr>
          <w:rFonts w:ascii="Arial" w:hAnsi="Arial" w:cs="Arial"/>
          <w:b/>
        </w:rPr>
        <w:t>ms</w:t>
      </w:r>
      <w:proofErr w:type="spellEnd"/>
      <w:r w:rsidR="00654F51">
        <w:rPr>
          <w:rFonts w:ascii="Arial" w:hAnsi="Arial" w:cs="Arial"/>
          <w:b/>
        </w:rPr>
        <w:t>)</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7AAA822A" w14:textId="573508F1" w:rsidR="00654F51" w:rsidRDefault="00654F51" w:rsidP="00654F51">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proofErr w:type="spellStart"/>
            <w:r w:rsidRPr="00654F51">
              <w:rPr>
                <w:rFonts w:ascii="Arial" w:hAnsi="Arial" w:cs="Arial"/>
                <w:b/>
                <w:vertAlign w:val="subscript"/>
              </w:rPr>
              <w:t>L</w:t>
            </w:r>
            <w:r>
              <w:rPr>
                <w:rFonts w:ascii="Arial" w:hAnsi="Arial" w:cs="Arial"/>
                <w:b/>
                <w:vertAlign w:val="subscript"/>
              </w:rPr>
              <w:t>PPCapab</w:t>
            </w:r>
            <w:proofErr w:type="spellEnd"/>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784" w:author="Ericsson" w:date="2020-09-23T21:51:00Z">
              <w:r w:rsidDel="00CF285C">
                <w:rPr>
                  <w:rFonts w:ascii="Arial" w:hAnsi="Arial" w:cs="Arial"/>
                  <w:b/>
                  <w:sz w:val="18"/>
                  <w:szCs w:val="18"/>
                </w:rPr>
                <w:t>Ericsson</w:t>
              </w:r>
            </w:ins>
          </w:p>
        </w:tc>
        <w:tc>
          <w:tcPr>
            <w:tcW w:w="606" w:type="dxa"/>
          </w:tcPr>
          <w:p w14:paraId="15D10F68" w14:textId="6E9E1516" w:rsidR="00CF285C" w:rsidRPr="00E35720" w:rsidRDefault="00CF285C" w:rsidP="00CF285C">
            <w:pPr>
              <w:rPr>
                <w:rFonts w:ascii="Arial" w:hAnsi="Arial" w:cs="Arial"/>
                <w:b/>
                <w:sz w:val="18"/>
                <w:szCs w:val="18"/>
              </w:rPr>
            </w:pPr>
            <w:ins w:id="785"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r w:rsidR="00513014" w14:paraId="3C1784C5" w14:textId="77777777" w:rsidTr="006B5CB9">
        <w:trPr>
          <w:ins w:id="786" w:author="CATT" w:date="2020-09-29T14:31:00Z"/>
        </w:trPr>
        <w:tc>
          <w:tcPr>
            <w:tcW w:w="1222" w:type="dxa"/>
          </w:tcPr>
          <w:p w14:paraId="0CB651F3" w14:textId="77777777" w:rsidR="00513014" w:rsidRPr="008041B1" w:rsidDel="00CF285C" w:rsidRDefault="00513014" w:rsidP="006B5CB9">
            <w:pPr>
              <w:rPr>
                <w:ins w:id="787" w:author="CATT" w:date="2020-09-29T14:31:00Z"/>
                <w:rFonts w:ascii="Arial" w:eastAsia="SimSun" w:hAnsi="Arial" w:cs="Arial"/>
                <w:b/>
                <w:sz w:val="18"/>
                <w:szCs w:val="18"/>
                <w:lang w:eastAsia="zh-CN"/>
              </w:rPr>
            </w:pPr>
            <w:ins w:id="788" w:author="CATT" w:date="2020-09-29T14:31:00Z">
              <w:r>
                <w:rPr>
                  <w:rFonts w:ascii="Arial" w:eastAsia="SimSun" w:hAnsi="Arial" w:cs="Arial" w:hint="eastAsia"/>
                  <w:b/>
                  <w:sz w:val="18"/>
                  <w:szCs w:val="18"/>
                  <w:lang w:eastAsia="zh-CN"/>
                </w:rPr>
                <w:t>CATT</w:t>
              </w:r>
            </w:ins>
          </w:p>
        </w:tc>
        <w:tc>
          <w:tcPr>
            <w:tcW w:w="606" w:type="dxa"/>
          </w:tcPr>
          <w:p w14:paraId="4972837C" w14:textId="77777777" w:rsidR="00513014" w:rsidRPr="008041B1" w:rsidDel="00CF285C" w:rsidRDefault="00513014" w:rsidP="006B5CB9">
            <w:pPr>
              <w:rPr>
                <w:ins w:id="789" w:author="CATT" w:date="2020-09-29T14:31:00Z"/>
                <w:rFonts w:ascii="Arial" w:eastAsia="SimSun" w:hAnsi="Arial" w:cs="Arial"/>
                <w:b/>
                <w:sz w:val="18"/>
                <w:szCs w:val="18"/>
                <w:lang w:eastAsia="zh-CN"/>
              </w:rPr>
            </w:pPr>
            <w:ins w:id="790" w:author="CATT" w:date="2020-09-29T14:31:00Z">
              <w:r>
                <w:rPr>
                  <w:rFonts w:ascii="Arial" w:eastAsia="SimSun" w:hAnsi="Arial" w:cs="Arial" w:hint="eastAsia"/>
                  <w:b/>
                  <w:sz w:val="18"/>
                  <w:szCs w:val="18"/>
                  <w:lang w:eastAsia="zh-CN"/>
                </w:rPr>
                <w:t>ignore</w:t>
              </w:r>
            </w:ins>
          </w:p>
        </w:tc>
        <w:tc>
          <w:tcPr>
            <w:tcW w:w="962" w:type="dxa"/>
          </w:tcPr>
          <w:p w14:paraId="492B0C54" w14:textId="77777777" w:rsidR="00513014" w:rsidRPr="007C42F9" w:rsidRDefault="00513014" w:rsidP="006B5CB9">
            <w:pPr>
              <w:rPr>
                <w:ins w:id="791" w:author="CATT" w:date="2020-09-29T14:31:00Z"/>
                <w:rFonts w:ascii="Arial" w:eastAsia="SimSun" w:hAnsi="Arial" w:cs="Arial"/>
                <w:b/>
                <w:sz w:val="18"/>
                <w:szCs w:val="18"/>
                <w:lang w:eastAsia="zh-CN"/>
              </w:rPr>
            </w:pPr>
            <w:ins w:id="792" w:author="CATT" w:date="2020-09-29T14:31:00Z">
              <w:r>
                <w:rPr>
                  <w:rFonts w:ascii="Arial" w:eastAsia="SimSun" w:hAnsi="Arial" w:cs="Arial" w:hint="eastAsia"/>
                  <w:b/>
                  <w:sz w:val="18"/>
                  <w:szCs w:val="18"/>
                  <w:lang w:eastAsia="zh-CN"/>
                </w:rPr>
                <w:t>ignore</w:t>
              </w:r>
            </w:ins>
          </w:p>
        </w:tc>
        <w:tc>
          <w:tcPr>
            <w:tcW w:w="990" w:type="dxa"/>
          </w:tcPr>
          <w:p w14:paraId="1384DC05" w14:textId="77777777" w:rsidR="00513014" w:rsidRPr="00E35720" w:rsidRDefault="00513014" w:rsidP="006B5CB9">
            <w:pPr>
              <w:rPr>
                <w:ins w:id="793" w:author="CATT" w:date="2020-09-29T14:31:00Z"/>
                <w:rFonts w:ascii="Arial" w:hAnsi="Arial" w:cs="Arial"/>
                <w:b/>
                <w:sz w:val="18"/>
                <w:szCs w:val="18"/>
              </w:rPr>
            </w:pPr>
          </w:p>
        </w:tc>
        <w:tc>
          <w:tcPr>
            <w:tcW w:w="990" w:type="dxa"/>
          </w:tcPr>
          <w:p w14:paraId="6AF955B3" w14:textId="77777777" w:rsidR="00513014" w:rsidRPr="00E35720" w:rsidRDefault="00513014" w:rsidP="006B5CB9">
            <w:pPr>
              <w:rPr>
                <w:ins w:id="794" w:author="CATT" w:date="2020-09-29T14:31:00Z"/>
                <w:rFonts w:ascii="Arial" w:hAnsi="Arial" w:cs="Arial"/>
                <w:b/>
                <w:sz w:val="18"/>
                <w:szCs w:val="18"/>
              </w:rPr>
            </w:pPr>
          </w:p>
        </w:tc>
        <w:tc>
          <w:tcPr>
            <w:tcW w:w="810" w:type="dxa"/>
          </w:tcPr>
          <w:p w14:paraId="7A59A278" w14:textId="77777777" w:rsidR="00513014" w:rsidRPr="00E35720" w:rsidRDefault="00513014" w:rsidP="006B5CB9">
            <w:pPr>
              <w:rPr>
                <w:ins w:id="795" w:author="CATT" w:date="2020-09-29T14:31:00Z"/>
                <w:rFonts w:ascii="Arial" w:hAnsi="Arial" w:cs="Arial"/>
                <w:b/>
                <w:sz w:val="18"/>
                <w:szCs w:val="18"/>
              </w:rPr>
            </w:pPr>
          </w:p>
        </w:tc>
        <w:tc>
          <w:tcPr>
            <w:tcW w:w="1080" w:type="dxa"/>
          </w:tcPr>
          <w:p w14:paraId="5BBACBC1" w14:textId="77777777" w:rsidR="00513014" w:rsidRPr="00E35720" w:rsidRDefault="00513014" w:rsidP="006B5CB9">
            <w:pPr>
              <w:rPr>
                <w:ins w:id="796" w:author="CATT" w:date="2020-09-29T14:31:00Z"/>
                <w:rFonts w:ascii="Arial" w:hAnsi="Arial" w:cs="Arial"/>
                <w:b/>
                <w:sz w:val="18"/>
                <w:szCs w:val="18"/>
              </w:rPr>
            </w:pPr>
          </w:p>
        </w:tc>
        <w:tc>
          <w:tcPr>
            <w:tcW w:w="900" w:type="dxa"/>
          </w:tcPr>
          <w:p w14:paraId="28279630" w14:textId="77777777" w:rsidR="00513014" w:rsidRPr="00E35720" w:rsidRDefault="00513014" w:rsidP="006B5CB9">
            <w:pPr>
              <w:rPr>
                <w:ins w:id="797" w:author="CATT" w:date="2020-09-29T14:31:00Z"/>
                <w:rFonts w:ascii="Arial" w:hAnsi="Arial" w:cs="Arial"/>
                <w:b/>
                <w:sz w:val="18"/>
                <w:szCs w:val="18"/>
              </w:rPr>
            </w:pPr>
          </w:p>
        </w:tc>
        <w:tc>
          <w:tcPr>
            <w:tcW w:w="900" w:type="dxa"/>
          </w:tcPr>
          <w:p w14:paraId="11B97892" w14:textId="77777777" w:rsidR="00513014" w:rsidRPr="00E35720" w:rsidRDefault="00513014" w:rsidP="006B5CB9">
            <w:pPr>
              <w:rPr>
                <w:ins w:id="798" w:author="CATT" w:date="2020-09-29T14:31:00Z"/>
                <w:rFonts w:ascii="Arial" w:hAnsi="Arial" w:cs="Arial"/>
                <w:b/>
                <w:sz w:val="18"/>
                <w:szCs w:val="18"/>
              </w:rPr>
            </w:pPr>
          </w:p>
        </w:tc>
        <w:tc>
          <w:tcPr>
            <w:tcW w:w="922" w:type="dxa"/>
          </w:tcPr>
          <w:p w14:paraId="1353374F" w14:textId="77777777" w:rsidR="00513014" w:rsidRPr="00E35720" w:rsidRDefault="00513014" w:rsidP="006B5CB9">
            <w:pPr>
              <w:rPr>
                <w:ins w:id="799" w:author="CATT" w:date="2020-09-29T14:31:00Z"/>
                <w:rFonts w:ascii="Arial" w:hAnsi="Arial" w:cs="Arial"/>
                <w:b/>
                <w:sz w:val="18"/>
                <w:szCs w:val="18"/>
              </w:rPr>
            </w:pPr>
          </w:p>
        </w:tc>
        <w:tc>
          <w:tcPr>
            <w:tcW w:w="693" w:type="dxa"/>
          </w:tcPr>
          <w:p w14:paraId="7A7D8300" w14:textId="77777777" w:rsidR="00513014" w:rsidRPr="00E35720" w:rsidRDefault="00513014" w:rsidP="006B5CB9">
            <w:pPr>
              <w:rPr>
                <w:ins w:id="800" w:author="CATT" w:date="2020-09-29T14:31:00Z"/>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w:t>
      </w:r>
      <w:proofErr w:type="spellStart"/>
      <w:r w:rsidR="000F4AC4">
        <w:rPr>
          <w:rFonts w:ascii="Arial" w:hAnsi="Arial" w:cs="Arial"/>
          <w:b/>
        </w:rPr>
        <w:t>gNB</w:t>
      </w:r>
      <w:proofErr w:type="spellEnd"/>
      <w:r w:rsidR="000F4AC4">
        <w:rPr>
          <w:rFonts w:ascii="Arial" w:hAnsi="Arial" w:cs="Arial"/>
          <w:b/>
        </w:rPr>
        <w:t xml:space="preserve"> measurement delay and </w:t>
      </w:r>
      <w:r w:rsidR="00452ED7">
        <w:rPr>
          <w:rFonts w:ascii="Arial" w:hAnsi="Arial" w:cs="Arial"/>
          <w:b/>
        </w:rPr>
        <w:t>LMF calculation delay</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sidR="00452ED7">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2690CE7B" w14:textId="17F1394F"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1C4E1289" w14:textId="0AD6828B"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299F68EE" w14:textId="16F9CFD7"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801"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802"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803" w:author="Ericsson" w:date="2020-09-23T21:54:00Z"/>
                <w:rFonts w:ascii="Arial" w:hAnsi="Arial" w:cs="Arial"/>
                <w:b/>
                <w:sz w:val="18"/>
                <w:szCs w:val="18"/>
              </w:rPr>
            </w:pPr>
            <w:ins w:id="804"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5A409E" w14:paraId="25E2F870" w14:textId="77777777" w:rsidTr="006B5CB9">
        <w:trPr>
          <w:trHeight w:val="347"/>
          <w:ins w:id="805" w:author="CATT" w:date="2020-09-29T14:32:00Z"/>
        </w:trPr>
        <w:tc>
          <w:tcPr>
            <w:tcW w:w="1174" w:type="dxa"/>
          </w:tcPr>
          <w:p w14:paraId="2DDEDD6B" w14:textId="77777777" w:rsidR="005A409E" w:rsidRPr="000766CA" w:rsidRDefault="005A409E" w:rsidP="006B5CB9">
            <w:pPr>
              <w:rPr>
                <w:ins w:id="806" w:author="CATT" w:date="2020-09-29T14:32:00Z"/>
                <w:rFonts w:ascii="Arial" w:eastAsia="SimSun" w:hAnsi="Arial" w:cs="Arial"/>
                <w:b/>
                <w:sz w:val="18"/>
                <w:szCs w:val="18"/>
                <w:lang w:eastAsia="zh-CN"/>
              </w:rPr>
            </w:pPr>
            <w:ins w:id="807" w:author="CATT" w:date="2020-09-29T14:32:00Z">
              <w:r>
                <w:rPr>
                  <w:rFonts w:ascii="Arial" w:eastAsia="SimSun" w:hAnsi="Arial" w:cs="Arial" w:hint="eastAsia"/>
                  <w:b/>
                  <w:sz w:val="18"/>
                  <w:szCs w:val="18"/>
                  <w:lang w:eastAsia="zh-CN"/>
                </w:rPr>
                <w:t>CATT</w:t>
              </w:r>
            </w:ins>
          </w:p>
        </w:tc>
        <w:tc>
          <w:tcPr>
            <w:tcW w:w="832" w:type="dxa"/>
          </w:tcPr>
          <w:p w14:paraId="59E12078" w14:textId="77777777" w:rsidR="005A409E" w:rsidRPr="00E35720" w:rsidRDefault="005A409E" w:rsidP="006B5CB9">
            <w:pPr>
              <w:rPr>
                <w:ins w:id="808" w:author="CATT" w:date="2020-09-29T14:32:00Z"/>
                <w:rFonts w:ascii="Arial" w:hAnsi="Arial" w:cs="Arial"/>
                <w:b/>
                <w:sz w:val="18"/>
                <w:szCs w:val="18"/>
              </w:rPr>
            </w:pPr>
          </w:p>
        </w:tc>
        <w:tc>
          <w:tcPr>
            <w:tcW w:w="1118" w:type="dxa"/>
          </w:tcPr>
          <w:p w14:paraId="2CA78A30" w14:textId="77777777" w:rsidR="005A409E" w:rsidRPr="00E35720" w:rsidRDefault="005A409E" w:rsidP="006B5CB9">
            <w:pPr>
              <w:rPr>
                <w:ins w:id="809" w:author="CATT" w:date="2020-09-29T14:32:00Z"/>
                <w:rFonts w:ascii="Arial" w:hAnsi="Arial" w:cs="Arial"/>
                <w:b/>
                <w:sz w:val="18"/>
                <w:szCs w:val="18"/>
              </w:rPr>
            </w:pPr>
          </w:p>
        </w:tc>
        <w:tc>
          <w:tcPr>
            <w:tcW w:w="798" w:type="dxa"/>
          </w:tcPr>
          <w:p w14:paraId="326D312D" w14:textId="77777777" w:rsidR="005A409E" w:rsidRPr="00E35720" w:rsidRDefault="005A409E" w:rsidP="006B5CB9">
            <w:pPr>
              <w:rPr>
                <w:ins w:id="810" w:author="CATT" w:date="2020-09-29T14:32:00Z"/>
                <w:rFonts w:ascii="Arial" w:hAnsi="Arial" w:cs="Arial"/>
                <w:b/>
                <w:sz w:val="18"/>
                <w:szCs w:val="18"/>
              </w:rPr>
            </w:pPr>
          </w:p>
        </w:tc>
        <w:tc>
          <w:tcPr>
            <w:tcW w:w="639" w:type="dxa"/>
          </w:tcPr>
          <w:p w14:paraId="220447BE" w14:textId="77777777" w:rsidR="005A409E" w:rsidRPr="00E35720" w:rsidRDefault="005A409E" w:rsidP="006B5CB9">
            <w:pPr>
              <w:rPr>
                <w:ins w:id="811" w:author="CATT" w:date="2020-09-29T14:32:00Z"/>
                <w:rFonts w:ascii="Arial" w:hAnsi="Arial" w:cs="Arial"/>
                <w:b/>
                <w:sz w:val="18"/>
                <w:szCs w:val="18"/>
              </w:rPr>
            </w:pPr>
          </w:p>
        </w:tc>
        <w:tc>
          <w:tcPr>
            <w:tcW w:w="719" w:type="dxa"/>
          </w:tcPr>
          <w:p w14:paraId="194106F0" w14:textId="77777777" w:rsidR="005A409E" w:rsidRPr="00E35720" w:rsidRDefault="005A409E" w:rsidP="006B5CB9">
            <w:pPr>
              <w:rPr>
                <w:ins w:id="812" w:author="CATT" w:date="2020-09-29T14:32:00Z"/>
                <w:rFonts w:ascii="Arial" w:hAnsi="Arial" w:cs="Arial"/>
                <w:b/>
                <w:sz w:val="18"/>
                <w:szCs w:val="18"/>
              </w:rPr>
            </w:pPr>
          </w:p>
        </w:tc>
        <w:tc>
          <w:tcPr>
            <w:tcW w:w="798" w:type="dxa"/>
          </w:tcPr>
          <w:p w14:paraId="6EB3E087" w14:textId="77777777" w:rsidR="005A409E" w:rsidRPr="00E35720" w:rsidRDefault="005A409E" w:rsidP="006B5CB9">
            <w:pPr>
              <w:rPr>
                <w:ins w:id="813" w:author="CATT" w:date="2020-09-29T14:32:00Z"/>
                <w:rFonts w:ascii="Arial" w:hAnsi="Arial" w:cs="Arial"/>
                <w:b/>
                <w:sz w:val="18"/>
                <w:szCs w:val="18"/>
              </w:rPr>
            </w:pPr>
          </w:p>
        </w:tc>
        <w:tc>
          <w:tcPr>
            <w:tcW w:w="878" w:type="dxa"/>
          </w:tcPr>
          <w:p w14:paraId="05B995DB" w14:textId="77777777" w:rsidR="005A409E" w:rsidRPr="00E35720" w:rsidRDefault="005A409E" w:rsidP="006B5CB9">
            <w:pPr>
              <w:rPr>
                <w:ins w:id="814" w:author="CATT" w:date="2020-09-29T14:32:00Z"/>
                <w:rFonts w:ascii="Arial" w:hAnsi="Arial" w:cs="Arial"/>
                <w:b/>
                <w:sz w:val="18"/>
                <w:szCs w:val="18"/>
              </w:rPr>
            </w:pPr>
          </w:p>
        </w:tc>
        <w:tc>
          <w:tcPr>
            <w:tcW w:w="958" w:type="dxa"/>
          </w:tcPr>
          <w:p w14:paraId="3BB69AF2" w14:textId="77777777" w:rsidR="005A409E" w:rsidRPr="00E35720" w:rsidRDefault="005A409E" w:rsidP="006B5CB9">
            <w:pPr>
              <w:rPr>
                <w:ins w:id="815" w:author="CATT" w:date="2020-09-29T14:32:00Z"/>
                <w:rFonts w:ascii="Arial" w:hAnsi="Arial" w:cs="Arial"/>
                <w:b/>
                <w:sz w:val="18"/>
                <w:szCs w:val="18"/>
              </w:rPr>
            </w:pPr>
          </w:p>
        </w:tc>
        <w:tc>
          <w:tcPr>
            <w:tcW w:w="1118" w:type="dxa"/>
          </w:tcPr>
          <w:p w14:paraId="67630C14" w14:textId="77777777" w:rsidR="005A409E" w:rsidRPr="00E35720" w:rsidRDefault="005A409E" w:rsidP="006B5CB9">
            <w:pPr>
              <w:rPr>
                <w:ins w:id="816" w:author="CATT" w:date="2020-09-29T14:32:00Z"/>
                <w:rFonts w:ascii="Arial" w:hAnsi="Arial" w:cs="Arial"/>
                <w:b/>
                <w:sz w:val="18"/>
                <w:szCs w:val="18"/>
              </w:rPr>
            </w:pPr>
          </w:p>
        </w:tc>
        <w:tc>
          <w:tcPr>
            <w:tcW w:w="1138" w:type="dxa"/>
          </w:tcPr>
          <w:p w14:paraId="5DD3571F" w14:textId="77777777" w:rsidR="005A409E" w:rsidRPr="00E35720" w:rsidRDefault="005A409E" w:rsidP="006B5CB9">
            <w:pPr>
              <w:rPr>
                <w:ins w:id="817" w:author="CATT" w:date="2020-09-29T14:32:00Z"/>
                <w:rFonts w:ascii="Arial" w:hAnsi="Arial" w:cs="Arial"/>
                <w:b/>
                <w:sz w:val="18"/>
                <w:szCs w:val="18"/>
              </w:rPr>
            </w:pPr>
          </w:p>
        </w:tc>
        <w:tc>
          <w:tcPr>
            <w:tcW w:w="1138" w:type="dxa"/>
          </w:tcPr>
          <w:p w14:paraId="0FC223C5" w14:textId="77777777" w:rsidR="005A409E" w:rsidRPr="0009217B" w:rsidRDefault="005A409E" w:rsidP="006B5CB9">
            <w:pPr>
              <w:rPr>
                <w:ins w:id="818" w:author="CATT" w:date="2020-09-29T14:32:00Z"/>
                <w:rFonts w:ascii="Arial" w:eastAsia="SimSun" w:hAnsi="Arial" w:cs="Arial"/>
                <w:b/>
                <w:sz w:val="18"/>
                <w:szCs w:val="18"/>
                <w:lang w:eastAsia="zh-CN"/>
              </w:rPr>
            </w:pPr>
            <w:ins w:id="819" w:author="CATT" w:date="2020-09-29T14:32:00Z">
              <w:r>
                <w:rPr>
                  <w:rFonts w:ascii="Arial" w:eastAsia="SimSun" w:hAnsi="Arial" w:cs="Arial" w:hint="eastAsia"/>
                  <w:b/>
                  <w:sz w:val="18"/>
                  <w:szCs w:val="18"/>
                  <w:lang w:eastAsia="zh-CN"/>
                </w:rPr>
                <w:t>30</w:t>
              </w:r>
            </w:ins>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lastRenderedPageBreak/>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proofErr w:type="spellStart"/>
            <w:r w:rsidR="009471C5">
              <w:rPr>
                <w:rFonts w:ascii="Arial" w:hAnsi="Arial" w:cs="Arial"/>
                <w:b/>
              </w:rPr>
              <w:t>T</w:t>
            </w:r>
            <w:r w:rsidR="009471C5">
              <w:rPr>
                <w:rFonts w:ascii="Arial" w:hAnsi="Arial" w:cs="Arial"/>
                <w:b/>
                <w:vertAlign w:val="subscript"/>
              </w:rPr>
              <w:t>Inac</w:t>
            </w:r>
            <w:proofErr w:type="spellEnd"/>
            <w:r w:rsidR="009471C5">
              <w:rPr>
                <w:rFonts w:ascii="Arial" w:hAnsi="Arial" w:cs="Arial"/>
                <w:b/>
                <w:vertAlign w:val="subscript"/>
              </w:rPr>
              <w:t xml:space="preserve">-conn, </w:t>
            </w:r>
            <w:r w:rsidR="009471C5" w:rsidRPr="009471C5">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proofErr w:type="spellStart"/>
                  <w:r w:rsidRPr="009471C5">
                    <w:rPr>
                      <w:i/>
                      <w:iCs/>
                    </w:rPr>
                    <w:t>RRCReconfig+SMC</w:t>
                  </w:r>
                  <w:proofErr w:type="spellEnd"/>
                  <w:r w:rsidRPr="009471C5">
                    <w:rPr>
                      <w:i/>
                      <w:iCs/>
                    </w:rPr>
                    <w:t xml:space="preserve"> = T UE processing (10-15ms) </w:t>
                  </w:r>
                </w:p>
                <w:p w14:paraId="6DB25BFE" w14:textId="3D94A6AC" w:rsidR="0041131E" w:rsidRDefault="0041131E" w:rsidP="0041131E">
                  <w:pPr>
                    <w:rPr>
                      <w:rFonts w:ascii="Arial" w:hAnsi="Arial" w:cs="Arial"/>
                      <w:bCs/>
                    </w:rPr>
                  </w:pPr>
                  <w:r w:rsidRPr="009471C5">
                    <w:rPr>
                      <w:i/>
                      <w:iCs/>
                    </w:rPr>
                    <w:t xml:space="preserve">2 Initiate NAS = 2*T </w:t>
                  </w:r>
                  <w:proofErr w:type="spellStart"/>
                  <w:r w:rsidRPr="009471C5">
                    <w:rPr>
                      <w:i/>
                      <w:iCs/>
                    </w:rPr>
                    <w:t>gNB</w:t>
                  </w:r>
                  <w:proofErr w:type="spellEnd"/>
                  <w:r w:rsidRPr="009471C5">
                    <w:rPr>
                      <w:i/>
                      <w:iCs/>
                    </w:rPr>
                    <w:t xml:space="preserve"> processing (2*3ms) + TAMF processing + 2*T-AMF-</w:t>
                  </w:r>
                  <w:proofErr w:type="spellStart"/>
                  <w:r w:rsidRPr="009471C5">
                    <w:rPr>
                      <w:i/>
                      <w:iCs/>
                    </w:rPr>
                    <w:t>gNB</w:t>
                  </w:r>
                  <w:proofErr w:type="spellEnd"/>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proofErr w:type="spellStart"/>
            <w:r w:rsidR="0041131E" w:rsidRPr="00654F51">
              <w:rPr>
                <w:rFonts w:ascii="Arial" w:hAnsi="Arial" w:cs="Arial"/>
                <w:b/>
                <w:vertAlign w:val="subscript"/>
              </w:rPr>
              <w:t>L</w:t>
            </w:r>
            <w:r w:rsidR="0041131E">
              <w:rPr>
                <w:rFonts w:ascii="Arial" w:hAnsi="Arial" w:cs="Arial"/>
                <w:b/>
                <w:vertAlign w:val="subscript"/>
              </w:rPr>
              <w:t>PPCapab</w:t>
            </w:r>
            <w:proofErr w:type="spellEnd"/>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w:t>
            </w:r>
            <w:proofErr w:type="spellStart"/>
            <w:r w:rsidR="0041131E">
              <w:rPr>
                <w:rFonts w:ascii="Arial" w:hAnsi="Arial" w:cs="Arial"/>
                <w:b/>
                <w:vertAlign w:val="subscript"/>
              </w:rPr>
              <w:t>LPPAssi</w:t>
            </w:r>
            <w:proofErr w:type="spellEnd"/>
            <w:r>
              <w:rPr>
                <w:lang w:val="en-GB" w:eastAsia="zh-CN"/>
              </w:rPr>
              <w:t xml:space="preserve"> </w:t>
            </w:r>
            <w:r w:rsidR="0041131E">
              <w:rPr>
                <w:lang w:val="en-GB" w:eastAsia="zh-CN"/>
              </w:rPr>
              <w:t xml:space="preserve">(LPP assistance data) </w:t>
            </w:r>
            <w:r>
              <w:rPr>
                <w:lang w:val="en-GB" w:eastAsia="zh-CN"/>
              </w:rPr>
              <w:t xml:space="preserve">referred to </w:t>
            </w:r>
            <w:proofErr w:type="spellStart"/>
            <w:r>
              <w:rPr>
                <w:lang w:val="en-GB" w:eastAsia="zh-CN"/>
              </w:rPr>
              <w:t>RRCReconfiguration</w:t>
            </w:r>
            <w:proofErr w:type="spellEnd"/>
            <w:r>
              <w:rPr>
                <w:lang w:val="en-GB" w:eastAsia="zh-CN"/>
              </w:rPr>
              <w:t xml:space="preserve">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 xml:space="preserve">the processing delay in </w:t>
            </w:r>
            <w:proofErr w:type="spellStart"/>
            <w:r w:rsidRPr="00E35720">
              <w:rPr>
                <w:bCs/>
                <w:i/>
                <w:iCs/>
                <w:lang w:eastAsia="sv-SE"/>
              </w:rPr>
              <w:t>gNB</w:t>
            </w:r>
            <w:proofErr w:type="spellEnd"/>
            <w:r w:rsidRPr="00E35720">
              <w:rPr>
                <w:bCs/>
                <w:i/>
                <w:iCs/>
                <w:lang w:eastAsia="sv-SE"/>
              </w:rPr>
              <w:t xml:space="preserve"> (L2 and RRC) has been reduced to 3 </w:t>
            </w:r>
            <w:proofErr w:type="spellStart"/>
            <w:r w:rsidRPr="00E35720">
              <w:rPr>
                <w:bCs/>
                <w:i/>
                <w:iCs/>
                <w:lang w:eastAsia="sv-SE"/>
              </w:rPr>
              <w:t>ms</w:t>
            </w:r>
            <w:proofErr w:type="spellEnd"/>
          </w:p>
          <w:p w14:paraId="1CDCAEA5" w14:textId="070BD5CC" w:rsidR="009471C5" w:rsidRPr="00E35720" w:rsidRDefault="00E35720" w:rsidP="001A5E3E">
            <w:pPr>
              <w:spacing w:before="60" w:after="60"/>
              <w:rPr>
                <w:lang w:val="en-GB" w:eastAsia="zh-CN"/>
              </w:rPr>
            </w:pPr>
            <w:r>
              <w:rPr>
                <w:lang w:val="en-GB" w:eastAsia="zh-CN"/>
              </w:rPr>
              <w:t xml:space="preserve">6 </w:t>
            </w:r>
            <w:proofErr w:type="spellStart"/>
            <w:r w:rsidRPr="0041131E">
              <w:rPr>
                <w:rFonts w:ascii="Arial" w:hAnsi="Arial" w:cs="Arial"/>
                <w:b/>
              </w:rPr>
              <w:t>T</w:t>
            </w:r>
            <w:r w:rsidRPr="0041131E">
              <w:rPr>
                <w:rFonts w:ascii="Arial" w:hAnsi="Arial" w:cs="Arial"/>
                <w:b/>
                <w:vertAlign w:val="subscript"/>
              </w:rPr>
              <w:t>gNB-NRPPa</w:t>
            </w:r>
            <w:proofErr w:type="spellEnd"/>
            <w:r>
              <w:rPr>
                <w:lang w:val="en-GB" w:eastAsia="zh-CN"/>
              </w:rPr>
              <w:t xml:space="preserve"> </w:t>
            </w:r>
            <w:r w:rsidR="0041131E">
              <w:rPr>
                <w:lang w:val="en-GB" w:eastAsia="zh-CN"/>
              </w:rPr>
              <w:t xml:space="preserve">and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NAS/LPP</w:t>
            </w:r>
            <w:r w:rsidR="0041131E">
              <w:rPr>
                <w:lang w:val="en-GB" w:eastAsia="zh-CN"/>
              </w:rPr>
              <w:t xml:space="preserve"> </w:t>
            </w:r>
            <w:r>
              <w:rPr>
                <w:lang w:val="en-GB" w:eastAsia="zh-CN"/>
              </w:rPr>
              <w:t xml:space="preserve">referred to </w:t>
            </w:r>
            <w:proofErr w:type="spellStart"/>
            <w:r>
              <w:rPr>
                <w:lang w:val="en-GB" w:eastAsia="zh-CN"/>
              </w:rPr>
              <w:t>TgNB</w:t>
            </w:r>
            <w:proofErr w:type="spellEnd"/>
            <w:r>
              <w:rPr>
                <w:lang w:val="en-GB" w:eastAsia="zh-CN"/>
              </w:rPr>
              <w:t>-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w:t>
            </w:r>
            <w:proofErr w:type="spellStart"/>
            <w:r w:rsidR="000F4AC4">
              <w:rPr>
                <w:rFonts w:ascii="Arial" w:hAnsi="Arial" w:cs="Arial"/>
                <w:b/>
              </w:rPr>
              <w:t>T</w:t>
            </w:r>
            <w:r w:rsidR="000F4AC4">
              <w:rPr>
                <w:rFonts w:ascii="Arial" w:hAnsi="Arial" w:cs="Arial"/>
                <w:b/>
                <w:vertAlign w:val="subscript"/>
              </w:rPr>
              <w:t>gNB-Meas</w:t>
            </w:r>
            <w:proofErr w:type="spellEnd"/>
            <w:r w:rsidR="000F4AC4">
              <w:rPr>
                <w:rFonts w:ascii="Arial" w:hAnsi="Arial" w:cs="Arial"/>
                <w:b/>
                <w:vertAlign w:val="subscript"/>
              </w:rPr>
              <w:t xml:space="preserve">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UE-</w:t>
            </w:r>
            <w:proofErr w:type="spellStart"/>
            <w:r w:rsidR="000F4AC4">
              <w:rPr>
                <w:rFonts w:ascii="Arial" w:hAnsi="Arial" w:cs="Arial"/>
                <w:b/>
                <w:vertAlign w:val="subscript"/>
              </w:rPr>
              <w:t>Meas</w:t>
            </w:r>
            <w:proofErr w:type="spellEnd"/>
            <w:r w:rsidR="000F4AC4">
              <w:rPr>
                <w:rFonts w:ascii="Arial" w:hAnsi="Arial" w:cs="Arial"/>
                <w:b/>
                <w:vertAlign w:val="subscript"/>
              </w:rPr>
              <w:t xml:space="preserve">,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DengXian"/>
                <w:lang w:eastAsia="zh-CN"/>
              </w:rPr>
            </w:pPr>
            <w:ins w:id="820" w:author="Ericsson" w:date="2020-09-23T21:54:00Z">
              <w:r>
                <w:rPr>
                  <w:rFonts w:eastAsia="DengXian"/>
                  <w:lang w:eastAsia="zh-CN"/>
                </w:rPr>
                <w:t>Ericsson</w:t>
              </w:r>
            </w:ins>
          </w:p>
        </w:tc>
        <w:tc>
          <w:tcPr>
            <w:tcW w:w="8633" w:type="dxa"/>
            <w:vAlign w:val="center"/>
          </w:tcPr>
          <w:p w14:paraId="45082ADB" w14:textId="7599D605" w:rsidR="006E61FA" w:rsidRDefault="006E61FA" w:rsidP="006E61FA">
            <w:pPr>
              <w:spacing w:before="60" w:after="60"/>
              <w:rPr>
                <w:rFonts w:eastAsia="DengXian"/>
                <w:lang w:eastAsia="zh-CN"/>
              </w:rPr>
            </w:pPr>
            <w:ins w:id="821" w:author="Ericsson" w:date="2020-09-23T21:54:00Z">
              <w:r>
                <w:rPr>
                  <w:rFonts w:eastAsia="DengXian"/>
                  <w:lang w:eastAsia="zh-CN"/>
                </w:rPr>
                <w:t>An optimized AMF/LMF for latency can have 1-2ms delay/latency between AMF to LMF. For Non-Public Network where 5GS can be deployed locally (in factory premises) this delay/latency could further be lower.</w:t>
              </w:r>
            </w:ins>
            <w:ins w:id="822" w:author="Ericsson" w:date="2020-09-24T11:29:00Z">
              <w:r w:rsidR="002B5ED3">
                <w:rPr>
                  <w:rFonts w:eastAsia="DengXian"/>
                  <w:lang w:eastAsia="zh-CN"/>
                </w:rPr>
                <w:t xml:space="preserve"> Location can be computed i</w:t>
              </w:r>
            </w:ins>
            <w:ins w:id="823" w:author="Ericsson" w:date="2020-09-24T11:30:00Z">
              <w:r w:rsidR="002B5ED3">
                <w:rPr>
                  <w:rFonts w:eastAsia="DengXian"/>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DengXian"/>
                <w:lang w:eastAsia="zh-CN"/>
              </w:rPr>
            </w:pPr>
            <w:ins w:id="824" w:author="Sven Fischer" w:date="2020-09-24T12:32:00Z">
              <w:r>
                <w:rPr>
                  <w:rFonts w:eastAsia="DengXian"/>
                  <w:lang w:eastAsia="zh-CN"/>
                </w:rPr>
                <w:t>Qualcomm</w:t>
              </w:r>
            </w:ins>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920A58">
              <w:trPr>
                <w:jc w:val="center"/>
                <w:ins w:id="825" w:author="Sven Fischer" w:date="2020-09-24T12:37:00Z"/>
              </w:trPr>
              <w:tc>
                <w:tcPr>
                  <w:tcW w:w="3270" w:type="dxa"/>
                  <w:gridSpan w:val="2"/>
                </w:tcPr>
                <w:p w14:paraId="45B28E6C" w14:textId="77777777" w:rsidR="006F2CB2" w:rsidRDefault="006F2CB2" w:rsidP="006F2CB2">
                  <w:pPr>
                    <w:pStyle w:val="TAH"/>
                    <w:rPr>
                      <w:ins w:id="826" w:author="Sven Fischer" w:date="2020-09-24T12:37:00Z"/>
                      <w:lang w:eastAsia="ja-JP"/>
                    </w:rPr>
                  </w:pPr>
                  <w:ins w:id="827" w:author="Sven Fischer" w:date="2020-09-24T12:37:00Z">
                    <w:r>
                      <w:rPr>
                        <w:lang w:eastAsia="ja-JP"/>
                      </w:rPr>
                      <w:t>Delay Component</w:t>
                    </w:r>
                  </w:ins>
                </w:p>
              </w:tc>
              <w:tc>
                <w:tcPr>
                  <w:tcW w:w="1266" w:type="dxa"/>
                </w:tcPr>
                <w:p w14:paraId="6E0E8F30" w14:textId="77777777" w:rsidR="006F2CB2" w:rsidRDefault="006F2CB2" w:rsidP="006F2CB2">
                  <w:pPr>
                    <w:pStyle w:val="TAH"/>
                    <w:rPr>
                      <w:ins w:id="828" w:author="Sven Fischer" w:date="2020-09-24T12:37:00Z"/>
                      <w:lang w:eastAsia="ja-JP"/>
                    </w:rPr>
                  </w:pPr>
                  <w:ins w:id="829" w:author="Sven Fischer" w:date="2020-09-24T12:37:00Z">
                    <w:r>
                      <w:rPr>
                        <w:lang w:eastAsia="ja-JP"/>
                      </w:rPr>
                      <w:t>Assumption</w:t>
                    </w:r>
                  </w:ins>
                </w:p>
                <w:p w14:paraId="3F9808FE" w14:textId="77777777" w:rsidR="006F2CB2" w:rsidRPr="00EB2666" w:rsidRDefault="006F2CB2" w:rsidP="006F2CB2">
                  <w:pPr>
                    <w:pStyle w:val="TAH"/>
                    <w:rPr>
                      <w:ins w:id="830" w:author="Sven Fischer" w:date="2020-09-24T12:37:00Z"/>
                      <w:lang w:eastAsia="ja-JP"/>
                    </w:rPr>
                  </w:pPr>
                  <w:ins w:id="831" w:author="Sven Fischer" w:date="2020-09-24T12:37:00Z">
                    <w:r>
                      <w:rPr>
                        <w:lang w:eastAsia="ja-JP"/>
                      </w:rPr>
                      <w:t>[</w:t>
                    </w:r>
                    <w:proofErr w:type="spellStart"/>
                    <w:r>
                      <w:rPr>
                        <w:lang w:eastAsia="ja-JP"/>
                      </w:rPr>
                      <w:t>ms</w:t>
                    </w:r>
                    <w:proofErr w:type="spellEnd"/>
                    <w:r>
                      <w:rPr>
                        <w:lang w:eastAsia="ja-JP"/>
                      </w:rPr>
                      <w:t>]</w:t>
                    </w:r>
                  </w:ins>
                </w:p>
              </w:tc>
              <w:tc>
                <w:tcPr>
                  <w:tcW w:w="2835" w:type="dxa"/>
                </w:tcPr>
                <w:p w14:paraId="469DC91F" w14:textId="77777777" w:rsidR="006F2CB2" w:rsidRPr="00172825" w:rsidRDefault="006F2CB2" w:rsidP="006F2CB2">
                  <w:pPr>
                    <w:pStyle w:val="TAH"/>
                    <w:rPr>
                      <w:ins w:id="832" w:author="Sven Fischer" w:date="2020-09-24T12:37:00Z"/>
                      <w:lang w:val="en-US" w:eastAsia="ja-JP"/>
                    </w:rPr>
                  </w:pPr>
                  <w:ins w:id="833" w:author="Sven Fischer" w:date="2020-09-24T12:37:00Z">
                    <w:r>
                      <w:rPr>
                        <w:lang w:val="en-US" w:eastAsia="ja-JP"/>
                      </w:rPr>
                      <w:t>Comment</w:t>
                    </w:r>
                  </w:ins>
                </w:p>
              </w:tc>
            </w:tr>
            <w:tr w:rsidR="006F2CB2" w14:paraId="5E981A39" w14:textId="77777777" w:rsidTr="00920A58">
              <w:trPr>
                <w:jc w:val="center"/>
                <w:ins w:id="834" w:author="Sven Fischer" w:date="2020-09-24T12:37:00Z"/>
              </w:trPr>
              <w:tc>
                <w:tcPr>
                  <w:tcW w:w="2136" w:type="dxa"/>
                  <w:tcBorders>
                    <w:right w:val="nil"/>
                  </w:tcBorders>
                </w:tcPr>
                <w:p w14:paraId="6F7F4BC3" w14:textId="77777777" w:rsidR="006F2CB2" w:rsidRDefault="006F2CB2" w:rsidP="006F2CB2">
                  <w:pPr>
                    <w:pStyle w:val="TAL"/>
                    <w:rPr>
                      <w:ins w:id="835" w:author="Sven Fischer" w:date="2020-09-24T12:37:00Z"/>
                      <w:lang w:val="en-US" w:eastAsia="ja-JP"/>
                    </w:rPr>
                  </w:pPr>
                  <w:ins w:id="836"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837" w:author="Sven Fischer" w:date="2020-09-24T12:37:00Z"/>
                      <w:lang w:val="en-US" w:eastAsia="ja-JP"/>
                    </w:rPr>
                  </w:pPr>
                  <w:ins w:id="838"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839" w:author="Sven Fischer" w:date="2020-09-24T12:37:00Z"/>
                      <w:lang w:val="en-US" w:eastAsia="ja-JP"/>
                    </w:rPr>
                  </w:pPr>
                  <w:ins w:id="840" w:author="Sven Fischer" w:date="2020-09-24T12:37:00Z">
                    <w:r>
                      <w:rPr>
                        <w:lang w:val="en-US" w:eastAsia="ja-JP"/>
                      </w:rPr>
                      <w:t>3</w:t>
                    </w:r>
                  </w:ins>
                </w:p>
              </w:tc>
              <w:tc>
                <w:tcPr>
                  <w:tcW w:w="2835" w:type="dxa"/>
                </w:tcPr>
                <w:p w14:paraId="608B6914" w14:textId="77777777" w:rsidR="006F2CB2" w:rsidRDefault="006F2CB2" w:rsidP="006F2CB2">
                  <w:pPr>
                    <w:pStyle w:val="TAL"/>
                    <w:rPr>
                      <w:ins w:id="841" w:author="Sven Fischer" w:date="2020-09-24T12:37:00Z"/>
                      <w:lang w:val="en-US"/>
                    </w:rPr>
                  </w:pPr>
                  <w:ins w:id="842" w:author="Sven Fischer" w:date="2020-09-24T12:37:00Z">
                    <w:r>
                      <w:rPr>
                        <w:lang w:val="en-US"/>
                      </w:rPr>
                      <w:t>For SRS activation.</w:t>
                    </w:r>
                  </w:ins>
                </w:p>
                <w:p w14:paraId="5F4B1601" w14:textId="77777777" w:rsidR="006F2CB2" w:rsidRDefault="006F2CB2" w:rsidP="006F2CB2">
                  <w:pPr>
                    <w:pStyle w:val="TAL"/>
                    <w:rPr>
                      <w:ins w:id="843" w:author="Sven Fischer" w:date="2020-09-24T12:37:00Z"/>
                      <w:lang w:val="en-US" w:eastAsia="ja-JP"/>
                    </w:rPr>
                  </w:pPr>
                  <w:ins w:id="844" w:author="Sven Fischer" w:date="2020-09-24T12:37:00Z">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ins>
                </w:p>
              </w:tc>
            </w:tr>
            <w:tr w:rsidR="006F2CB2" w14:paraId="3889D517" w14:textId="77777777" w:rsidTr="00920A58">
              <w:trPr>
                <w:jc w:val="center"/>
                <w:ins w:id="845" w:author="Sven Fischer" w:date="2020-09-24T12:37:00Z"/>
              </w:trPr>
              <w:tc>
                <w:tcPr>
                  <w:tcW w:w="2136" w:type="dxa"/>
                  <w:tcBorders>
                    <w:right w:val="nil"/>
                  </w:tcBorders>
                </w:tcPr>
                <w:p w14:paraId="0C32F233" w14:textId="77777777" w:rsidR="006F2CB2" w:rsidRPr="00EB2666" w:rsidRDefault="006F2CB2" w:rsidP="006F2CB2">
                  <w:pPr>
                    <w:pStyle w:val="TAL"/>
                    <w:rPr>
                      <w:ins w:id="846" w:author="Sven Fischer" w:date="2020-09-24T12:37:00Z"/>
                      <w:lang w:val="en-US" w:eastAsia="ja-JP"/>
                    </w:rPr>
                  </w:pPr>
                  <w:ins w:id="847" w:author="Sven Fischer" w:date="2020-09-24T12:37:00Z">
                    <w:r>
                      <w:rPr>
                        <w:lang w:val="en-US" w:eastAsia="ja-JP"/>
                      </w:rPr>
                      <w:t xml:space="preserve">RRC Message </w:t>
                    </w:r>
                    <w:proofErr w:type="spellStart"/>
                    <w:r>
                      <w:rPr>
                        <w:lang w:val="en-US" w:eastAsia="ja-JP"/>
                      </w:rPr>
                      <w:t>Procesing</w:t>
                    </w:r>
                    <w:proofErr w:type="spellEnd"/>
                  </w:ins>
                </w:p>
              </w:tc>
              <w:tc>
                <w:tcPr>
                  <w:tcW w:w="1134" w:type="dxa"/>
                  <w:tcBorders>
                    <w:left w:val="nil"/>
                  </w:tcBorders>
                </w:tcPr>
                <w:p w14:paraId="19823AD0" w14:textId="77777777" w:rsidR="006F2CB2" w:rsidRDefault="006F2CB2" w:rsidP="006F2CB2">
                  <w:pPr>
                    <w:pStyle w:val="TAL"/>
                    <w:rPr>
                      <w:ins w:id="848" w:author="Sven Fischer" w:date="2020-09-24T12:37:00Z"/>
                      <w:lang w:val="en-US" w:eastAsia="ja-JP"/>
                    </w:rPr>
                  </w:pPr>
                  <w:ins w:id="849"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850" w:author="Sven Fischer" w:date="2020-09-24T12:37:00Z"/>
                      <w:lang w:val="en-US" w:eastAsia="ja-JP"/>
                    </w:rPr>
                  </w:pPr>
                  <w:ins w:id="851"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852" w:author="Sven Fischer" w:date="2020-09-24T12:37:00Z"/>
                      <w:lang w:val="en-US" w:eastAsia="ja-JP"/>
                    </w:rPr>
                  </w:pPr>
                  <w:ins w:id="853" w:author="Sven Fischer" w:date="2020-09-24T12:37:00Z">
                    <w:r>
                      <w:rPr>
                        <w:lang w:val="en-US" w:eastAsia="ja-JP"/>
                      </w:rPr>
                      <w:t>5</w:t>
                    </w:r>
                  </w:ins>
                </w:p>
              </w:tc>
              <w:tc>
                <w:tcPr>
                  <w:tcW w:w="2835" w:type="dxa"/>
                </w:tcPr>
                <w:p w14:paraId="4F7E3A27" w14:textId="5660B678" w:rsidR="006F2CB2" w:rsidRDefault="006F2CB2" w:rsidP="006F2CB2">
                  <w:pPr>
                    <w:pStyle w:val="TAL"/>
                    <w:rPr>
                      <w:ins w:id="854" w:author="Sven Fischer" w:date="2020-09-24T12:37:00Z"/>
                      <w:lang w:val="en-US" w:eastAsia="ja-JP"/>
                    </w:rPr>
                  </w:pPr>
                  <w:ins w:id="855" w:author="Sven Fischer" w:date="2020-09-24T12:37:00Z">
                    <w:r w:rsidRPr="00172825">
                      <w:rPr>
                        <w:lang w:val="en-US" w:eastAsia="ja-JP"/>
                      </w:rPr>
                      <w:t>NAS UL/DL</w:t>
                    </w:r>
                  </w:ins>
                  <w:ins w:id="856" w:author="Sven Fischer" w:date="2020-09-24T13:08:00Z">
                    <w:r w:rsidR="00F852E5">
                      <w:rPr>
                        <w:lang w:val="en-US" w:eastAsia="ja-JP"/>
                      </w:rPr>
                      <w:t xml:space="preserve"> </w:t>
                    </w:r>
                  </w:ins>
                  <w:ins w:id="857"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920A58">
              <w:trPr>
                <w:jc w:val="center"/>
                <w:ins w:id="858" w:author="Sven Fischer" w:date="2020-09-24T12:37:00Z"/>
              </w:trPr>
              <w:tc>
                <w:tcPr>
                  <w:tcW w:w="2136" w:type="dxa"/>
                  <w:tcBorders>
                    <w:right w:val="nil"/>
                  </w:tcBorders>
                </w:tcPr>
                <w:p w14:paraId="1AC0B4EA" w14:textId="77777777" w:rsidR="006F2CB2" w:rsidRPr="007A103A" w:rsidRDefault="006F2CB2" w:rsidP="006F2CB2">
                  <w:pPr>
                    <w:pStyle w:val="TAL"/>
                    <w:rPr>
                      <w:ins w:id="859" w:author="Sven Fischer" w:date="2020-09-24T12:37:00Z"/>
                      <w:lang w:val="en-US" w:eastAsia="ja-JP"/>
                    </w:rPr>
                  </w:pPr>
                  <w:ins w:id="860" w:author="Sven Fischer" w:date="2020-09-24T12:37:00Z">
                    <w:r>
                      <w:rPr>
                        <w:lang w:val="en-US" w:eastAsia="ja-JP"/>
                      </w:rPr>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861" w:author="Sven Fischer" w:date="2020-09-24T12:37:00Z"/>
                      <w:lang w:val="en-US" w:eastAsia="ja-JP"/>
                    </w:rPr>
                  </w:pPr>
                  <w:proofErr w:type="spellStart"/>
                  <w:ins w:id="862" w:author="Sven Fischer" w:date="2020-09-24T12:37:00Z">
                    <w:r>
                      <w:rPr>
                        <w:lang w:val="en-US" w:eastAsia="ja-JP"/>
                      </w:rPr>
                      <w:t>T</w:t>
                    </w:r>
                    <w:r w:rsidRPr="007A103A">
                      <w:rPr>
                        <w:vertAlign w:val="subscript"/>
                        <w:lang w:val="en-US" w:eastAsia="ja-JP"/>
                      </w:rPr>
                      <w:t>RRCconnect</w:t>
                    </w:r>
                    <w:proofErr w:type="spellEnd"/>
                  </w:ins>
                </w:p>
              </w:tc>
              <w:tc>
                <w:tcPr>
                  <w:tcW w:w="1266" w:type="dxa"/>
                </w:tcPr>
                <w:p w14:paraId="279D0DDF" w14:textId="77777777" w:rsidR="006F2CB2" w:rsidRPr="007A103A" w:rsidRDefault="006F2CB2" w:rsidP="006F2CB2">
                  <w:pPr>
                    <w:pStyle w:val="TAL"/>
                    <w:jc w:val="center"/>
                    <w:rPr>
                      <w:ins w:id="863" w:author="Sven Fischer" w:date="2020-09-24T12:37:00Z"/>
                      <w:lang w:val="en-US" w:eastAsia="ja-JP"/>
                    </w:rPr>
                  </w:pPr>
                  <w:ins w:id="864" w:author="Sven Fischer" w:date="2020-09-24T12:37:00Z">
                    <w:r>
                      <w:rPr>
                        <w:lang w:val="en-US" w:eastAsia="ja-JP"/>
                      </w:rPr>
                      <w:t>15</w:t>
                    </w:r>
                  </w:ins>
                </w:p>
              </w:tc>
              <w:tc>
                <w:tcPr>
                  <w:tcW w:w="2835" w:type="dxa"/>
                </w:tcPr>
                <w:p w14:paraId="4F29F276" w14:textId="77777777" w:rsidR="006F2CB2" w:rsidRDefault="006F2CB2" w:rsidP="006F2CB2">
                  <w:pPr>
                    <w:pStyle w:val="TAL"/>
                    <w:rPr>
                      <w:ins w:id="865" w:author="Sven Fischer" w:date="2020-09-24T12:37:00Z"/>
                      <w:lang w:val="en-US" w:eastAsia="ja-JP"/>
                    </w:rPr>
                  </w:pPr>
                  <w:ins w:id="866" w:author="Sven Fischer" w:date="2020-09-24T12:37:00Z">
                    <w:r w:rsidRPr="00990F96">
                      <w:rPr>
                        <w:lang w:val="en-US" w:eastAsia="ja-JP"/>
                      </w:rPr>
                      <w:t xml:space="preserve">11.3 </w:t>
                    </w:r>
                    <w:proofErr w:type="spellStart"/>
                    <w:r w:rsidRPr="00990F96">
                      <w:rPr>
                        <w:lang w:val="en-US" w:eastAsia="ja-JP"/>
                      </w:rPr>
                      <w:t>ms</w:t>
                    </w:r>
                    <w:proofErr w:type="spellEnd"/>
                    <w:r w:rsidRPr="00990F96">
                      <w:rPr>
                        <w:lang w:val="en-US" w:eastAsia="ja-JP"/>
                      </w:rPr>
                      <w:t xml:space="preserve"> – 18.5 </w:t>
                    </w:r>
                    <w:proofErr w:type="spellStart"/>
                    <w:r w:rsidRPr="00990F96">
                      <w:rPr>
                        <w:lang w:val="en-US" w:eastAsia="ja-JP"/>
                      </w:rPr>
                      <w:t>ms</w:t>
                    </w:r>
                    <w:proofErr w:type="spellEnd"/>
                    <w:r w:rsidRPr="00990F96">
                      <w:rPr>
                        <w:lang w:val="en-US" w:eastAsia="ja-JP"/>
                      </w:rPr>
                      <w:t xml:space="preserve"> dependent on configuration/deployment (TR 37.910). Assume an "average" value.</w:t>
                    </w:r>
                  </w:ins>
                </w:p>
              </w:tc>
            </w:tr>
            <w:tr w:rsidR="006F2CB2" w14:paraId="0B1DDB10" w14:textId="77777777" w:rsidTr="00920A58">
              <w:trPr>
                <w:jc w:val="center"/>
                <w:ins w:id="867" w:author="Sven Fischer" w:date="2020-09-24T12:37:00Z"/>
              </w:trPr>
              <w:tc>
                <w:tcPr>
                  <w:tcW w:w="2136" w:type="dxa"/>
                  <w:tcBorders>
                    <w:right w:val="nil"/>
                  </w:tcBorders>
                </w:tcPr>
                <w:p w14:paraId="2C0DEFA9" w14:textId="77777777" w:rsidR="006F2CB2" w:rsidRPr="007A103A" w:rsidRDefault="006F2CB2" w:rsidP="006F2CB2">
                  <w:pPr>
                    <w:pStyle w:val="TAL"/>
                    <w:rPr>
                      <w:ins w:id="868" w:author="Sven Fischer" w:date="2020-09-24T12:37:00Z"/>
                      <w:lang w:val="en-US" w:eastAsia="ja-JP"/>
                    </w:rPr>
                  </w:pPr>
                  <w:ins w:id="869"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870" w:author="Sven Fischer" w:date="2020-09-24T12:37:00Z"/>
                      <w:lang w:val="en-US" w:eastAsia="ja-JP"/>
                    </w:rPr>
                  </w:pPr>
                  <w:ins w:id="871" w:author="Sven Fischer" w:date="2020-09-24T12:37:00Z">
                    <w:r>
                      <w:rPr>
                        <w:lang w:val="en-US" w:eastAsia="ja-JP"/>
                      </w:rPr>
                      <w:t>T</w:t>
                    </w:r>
                    <w:r w:rsidRPr="00C7072A">
                      <w:rPr>
                        <w:vertAlign w:val="subscript"/>
                        <w:lang w:val="en-US" w:eastAsia="ja-JP"/>
                      </w:rPr>
                      <w:t>RRC-</w:t>
                    </w:r>
                    <w:proofErr w:type="spellStart"/>
                    <w:r w:rsidRPr="00C7072A">
                      <w:rPr>
                        <w:vertAlign w:val="subscript"/>
                        <w:lang w:val="en-US" w:eastAsia="ja-JP"/>
                      </w:rPr>
                      <w:t>ReConf</w:t>
                    </w:r>
                    <w:proofErr w:type="spellEnd"/>
                  </w:ins>
                </w:p>
              </w:tc>
              <w:tc>
                <w:tcPr>
                  <w:tcW w:w="1266" w:type="dxa"/>
                </w:tcPr>
                <w:p w14:paraId="4F7F6396" w14:textId="77777777" w:rsidR="006F2CB2" w:rsidRPr="00C7072A" w:rsidRDefault="006F2CB2" w:rsidP="006F2CB2">
                  <w:pPr>
                    <w:pStyle w:val="TAL"/>
                    <w:jc w:val="center"/>
                    <w:rPr>
                      <w:ins w:id="872" w:author="Sven Fischer" w:date="2020-09-24T12:37:00Z"/>
                      <w:lang w:val="en-US" w:eastAsia="ja-JP"/>
                    </w:rPr>
                  </w:pPr>
                  <w:ins w:id="873" w:author="Sven Fischer" w:date="2020-09-24T12:37:00Z">
                    <w:r>
                      <w:rPr>
                        <w:lang w:val="en-US" w:eastAsia="ja-JP"/>
                      </w:rPr>
                      <w:t>10</w:t>
                    </w:r>
                  </w:ins>
                </w:p>
              </w:tc>
              <w:tc>
                <w:tcPr>
                  <w:tcW w:w="2835" w:type="dxa"/>
                </w:tcPr>
                <w:p w14:paraId="651C560B" w14:textId="77777777" w:rsidR="006F2CB2" w:rsidRDefault="006F2CB2" w:rsidP="006F2CB2">
                  <w:pPr>
                    <w:pStyle w:val="TAL"/>
                    <w:rPr>
                      <w:ins w:id="874" w:author="Sven Fischer" w:date="2020-09-24T12:37:00Z"/>
                      <w:lang w:val="en-US" w:eastAsia="ja-JP"/>
                    </w:rPr>
                  </w:pPr>
                  <w:ins w:id="875"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920A58">
              <w:trPr>
                <w:jc w:val="center"/>
                <w:ins w:id="876" w:author="Sven Fischer" w:date="2020-09-24T12:37:00Z"/>
              </w:trPr>
              <w:tc>
                <w:tcPr>
                  <w:tcW w:w="2136" w:type="dxa"/>
                  <w:tcBorders>
                    <w:right w:val="nil"/>
                  </w:tcBorders>
                </w:tcPr>
                <w:p w14:paraId="136999FB" w14:textId="77777777" w:rsidR="006F2CB2" w:rsidRDefault="006F2CB2" w:rsidP="006F2CB2">
                  <w:pPr>
                    <w:pStyle w:val="TAL"/>
                    <w:rPr>
                      <w:ins w:id="877" w:author="Sven Fischer" w:date="2020-09-24T12:37:00Z"/>
                      <w:lang w:val="en-US" w:eastAsia="ja-JP"/>
                    </w:rPr>
                  </w:pPr>
                  <w:proofErr w:type="spellStart"/>
                  <w:ins w:id="878" w:author="Sven Fischer" w:date="2020-09-24T12:37:00Z">
                    <w:r w:rsidRPr="00242EB7">
                      <w:rPr>
                        <w:lang w:val="en-US" w:eastAsia="ja-JP"/>
                      </w:rPr>
                      <w:t>gNB</w:t>
                    </w:r>
                    <w:proofErr w:type="spellEnd"/>
                    <w:r w:rsidRPr="00242EB7">
                      <w:rPr>
                        <w:lang w:val="en-US" w:eastAsia="ja-JP"/>
                      </w:rPr>
                      <w:t xml:space="preserve"> processing for determining measurement gaps</w:t>
                    </w:r>
                  </w:ins>
                </w:p>
              </w:tc>
              <w:tc>
                <w:tcPr>
                  <w:tcW w:w="1134" w:type="dxa"/>
                  <w:tcBorders>
                    <w:left w:val="nil"/>
                  </w:tcBorders>
                </w:tcPr>
                <w:p w14:paraId="5544E941" w14:textId="77777777" w:rsidR="006F2CB2" w:rsidRDefault="006F2CB2" w:rsidP="006F2CB2">
                  <w:pPr>
                    <w:pStyle w:val="TAL"/>
                    <w:rPr>
                      <w:ins w:id="879" w:author="Sven Fischer" w:date="2020-09-24T12:37:00Z"/>
                      <w:lang w:val="en-US" w:eastAsia="ja-JP"/>
                    </w:rPr>
                  </w:pPr>
                  <w:proofErr w:type="spellStart"/>
                  <w:ins w:id="880" w:author="Sven Fischer" w:date="2020-09-24T12:37:00Z">
                    <w:r>
                      <w:rPr>
                        <w:lang w:val="en-US" w:eastAsia="ja-JP"/>
                      </w:rPr>
                      <w:t>T</w:t>
                    </w:r>
                    <w:r w:rsidRPr="00BE5A26">
                      <w:rPr>
                        <w:vertAlign w:val="subscript"/>
                        <w:lang w:val="en-US" w:eastAsia="ja-JP"/>
                      </w:rPr>
                      <w:t>gNB</w:t>
                    </w:r>
                    <w:proofErr w:type="spellEnd"/>
                    <w:r w:rsidRPr="00BE5A26">
                      <w:rPr>
                        <w:vertAlign w:val="subscript"/>
                        <w:lang w:val="en-US" w:eastAsia="ja-JP"/>
                      </w:rPr>
                      <w:t>-Proc</w:t>
                    </w:r>
                  </w:ins>
                </w:p>
              </w:tc>
              <w:tc>
                <w:tcPr>
                  <w:tcW w:w="1266" w:type="dxa"/>
                </w:tcPr>
                <w:p w14:paraId="4FB54FDC" w14:textId="77777777" w:rsidR="006F2CB2" w:rsidRDefault="006F2CB2" w:rsidP="006F2CB2">
                  <w:pPr>
                    <w:pStyle w:val="TAL"/>
                    <w:jc w:val="center"/>
                    <w:rPr>
                      <w:ins w:id="881" w:author="Sven Fischer" w:date="2020-09-24T12:37:00Z"/>
                      <w:lang w:val="en-US" w:eastAsia="ja-JP"/>
                    </w:rPr>
                  </w:pPr>
                  <w:ins w:id="882" w:author="Sven Fischer" w:date="2020-09-24T12:37:00Z">
                    <w:r>
                      <w:rPr>
                        <w:lang w:val="en-US" w:eastAsia="ja-JP"/>
                      </w:rPr>
                      <w:t>10</w:t>
                    </w:r>
                  </w:ins>
                </w:p>
              </w:tc>
              <w:tc>
                <w:tcPr>
                  <w:tcW w:w="2835" w:type="dxa"/>
                </w:tcPr>
                <w:p w14:paraId="79C57E50" w14:textId="77777777" w:rsidR="006F2CB2" w:rsidRDefault="006F2CB2" w:rsidP="006F2CB2">
                  <w:pPr>
                    <w:pStyle w:val="TAL"/>
                    <w:rPr>
                      <w:ins w:id="883" w:author="Sven Fischer" w:date="2020-09-24T12:37:00Z"/>
                      <w:lang w:val="en-US" w:eastAsia="ja-JP"/>
                    </w:rPr>
                  </w:pPr>
                  <w:ins w:id="884" w:author="Sven Fischer" w:date="2020-09-24T12:37:00Z">
                    <w:r>
                      <w:rPr>
                        <w:lang w:val="en-US" w:eastAsia="ja-JP"/>
                      </w:rPr>
                      <w:t>Determining/scheduling appropriate measurement gaps as requested by the UE.</w:t>
                    </w:r>
                  </w:ins>
                </w:p>
              </w:tc>
            </w:tr>
            <w:tr w:rsidR="006F2CB2" w14:paraId="1E9E90E8" w14:textId="77777777" w:rsidTr="00920A58">
              <w:trPr>
                <w:jc w:val="center"/>
                <w:ins w:id="885" w:author="Sven Fischer" w:date="2020-09-24T12:37:00Z"/>
              </w:trPr>
              <w:tc>
                <w:tcPr>
                  <w:tcW w:w="2136" w:type="dxa"/>
                  <w:tcBorders>
                    <w:right w:val="nil"/>
                  </w:tcBorders>
                </w:tcPr>
                <w:p w14:paraId="15C32E63" w14:textId="77777777" w:rsidR="006F2CB2" w:rsidRPr="003E4C75" w:rsidRDefault="006F2CB2" w:rsidP="006F2CB2">
                  <w:pPr>
                    <w:pStyle w:val="TAL"/>
                    <w:rPr>
                      <w:ins w:id="886" w:author="Sven Fischer" w:date="2020-09-24T12:37:00Z"/>
                      <w:lang w:val="en-US" w:eastAsia="ja-JP"/>
                    </w:rPr>
                  </w:pPr>
                  <w:ins w:id="887"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888" w:author="Sven Fischer" w:date="2020-09-24T12:37:00Z"/>
                      <w:lang w:val="en-US" w:eastAsia="ja-JP"/>
                    </w:rPr>
                  </w:pPr>
                  <w:ins w:id="889"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890" w:author="Sven Fischer" w:date="2020-09-24T12:37:00Z"/>
                      <w:lang w:val="en-US" w:eastAsia="ja-JP"/>
                    </w:rPr>
                  </w:pPr>
                  <w:ins w:id="891"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892" w:author="Sven Fischer" w:date="2020-09-24T12:37:00Z"/>
                      <w:lang w:val="en-US" w:eastAsia="ja-JP"/>
                    </w:rPr>
                  </w:pPr>
                  <w:ins w:id="893"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894" w:author="Sven Fischer" w:date="2020-09-24T12:37:00Z"/>
                      <w:lang w:val="en-US" w:eastAsia="ja-JP"/>
                    </w:rPr>
                  </w:pPr>
                  <w:ins w:id="895" w:author="Sven Fischer" w:date="2020-09-24T12:37:00Z">
                    <w:r w:rsidRPr="00842E00">
                      <w:rPr>
                        <w:lang w:val="en-US" w:eastAsia="ja-JP"/>
                      </w:rPr>
                      <w:t>The same is assumed for all LPP Procedures.</w:t>
                    </w:r>
                  </w:ins>
                </w:p>
              </w:tc>
            </w:tr>
            <w:tr w:rsidR="006F2CB2" w14:paraId="55F51788" w14:textId="77777777" w:rsidTr="00920A58">
              <w:trPr>
                <w:jc w:val="center"/>
                <w:ins w:id="896" w:author="Sven Fischer" w:date="2020-09-24T12:37:00Z"/>
              </w:trPr>
              <w:tc>
                <w:tcPr>
                  <w:tcW w:w="2136" w:type="dxa"/>
                  <w:tcBorders>
                    <w:right w:val="nil"/>
                  </w:tcBorders>
                </w:tcPr>
                <w:p w14:paraId="4429E8A7" w14:textId="77777777" w:rsidR="006F2CB2" w:rsidRPr="003E4C75" w:rsidRDefault="006F2CB2" w:rsidP="006F2CB2">
                  <w:pPr>
                    <w:pStyle w:val="TAL"/>
                    <w:rPr>
                      <w:ins w:id="897" w:author="Sven Fischer" w:date="2020-09-24T12:37:00Z"/>
                      <w:lang w:val="en-US" w:eastAsia="ja-JP"/>
                    </w:rPr>
                  </w:pPr>
                  <w:proofErr w:type="spellStart"/>
                  <w:ins w:id="898" w:author="Sven Fischer" w:date="2020-09-24T12:37:00Z">
                    <w:r>
                      <w:rPr>
                        <w:lang w:val="en-US" w:eastAsia="ja-JP"/>
                      </w:rPr>
                      <w:lastRenderedPageBreak/>
                      <w:t>NRPPa</w:t>
                    </w:r>
                    <w:proofErr w:type="spellEnd"/>
                    <w:r>
                      <w:rPr>
                        <w:lang w:val="en-US" w:eastAsia="ja-JP"/>
                      </w:rPr>
                      <w:t xml:space="preserve">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899" w:author="Sven Fischer" w:date="2020-09-24T12:37:00Z"/>
                      <w:lang w:val="en-US" w:eastAsia="ja-JP"/>
                    </w:rPr>
                  </w:pPr>
                  <w:proofErr w:type="spellStart"/>
                  <w:ins w:id="900" w:author="Sven Fischer" w:date="2020-09-24T12:37:00Z">
                    <w:r>
                      <w:rPr>
                        <w:lang w:val="en-US" w:eastAsia="ja-JP"/>
                      </w:rPr>
                      <w:t>T</w:t>
                    </w:r>
                    <w:r w:rsidRPr="003E4C75">
                      <w:rPr>
                        <w:vertAlign w:val="subscript"/>
                        <w:lang w:val="en-US" w:eastAsia="ja-JP"/>
                      </w:rPr>
                      <w:t>NRPPa</w:t>
                    </w:r>
                    <w:proofErr w:type="spellEnd"/>
                  </w:ins>
                </w:p>
              </w:tc>
              <w:tc>
                <w:tcPr>
                  <w:tcW w:w="1266" w:type="dxa"/>
                </w:tcPr>
                <w:p w14:paraId="219A3433" w14:textId="77777777" w:rsidR="006F2CB2" w:rsidRPr="003E4C75" w:rsidRDefault="006F2CB2" w:rsidP="006F2CB2">
                  <w:pPr>
                    <w:pStyle w:val="TAL"/>
                    <w:jc w:val="center"/>
                    <w:rPr>
                      <w:ins w:id="901" w:author="Sven Fischer" w:date="2020-09-24T12:37:00Z"/>
                      <w:lang w:val="en-US" w:eastAsia="ja-JP"/>
                    </w:rPr>
                  </w:pPr>
                  <w:ins w:id="902"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903" w:author="Sven Fischer" w:date="2020-09-24T12:37:00Z"/>
                      <w:lang w:val="en-US" w:eastAsia="ja-JP"/>
                    </w:rPr>
                  </w:pPr>
                  <w:ins w:id="904" w:author="Sven Fischer" w:date="2020-09-24T12:37:00Z">
                    <w:r w:rsidRPr="00842E00">
                      <w:rPr>
                        <w:lang w:val="en-US" w:eastAsia="ja-JP"/>
                      </w:rPr>
                      <w:t xml:space="preserve">Decoding/encoding and processing of the encapsulated </w:t>
                    </w:r>
                    <w:proofErr w:type="spellStart"/>
                    <w:r>
                      <w:rPr>
                        <w:lang w:val="en-US" w:eastAsia="ja-JP"/>
                      </w:rPr>
                      <w:t>NRPPa</w:t>
                    </w:r>
                    <w:proofErr w:type="spellEnd"/>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905" w:author="Sven Fischer" w:date="2020-09-24T12:37:00Z"/>
                      <w:lang w:val="en-US" w:eastAsia="ja-JP"/>
                    </w:rPr>
                  </w:pPr>
                  <w:ins w:id="906" w:author="Sven Fischer" w:date="2020-09-24T12:37:00Z">
                    <w:r w:rsidRPr="00842E00">
                      <w:rPr>
                        <w:lang w:val="en-US" w:eastAsia="ja-JP"/>
                      </w:rPr>
                      <w:t xml:space="preserve">The same is assumed for all </w:t>
                    </w:r>
                    <w:proofErr w:type="spellStart"/>
                    <w:r>
                      <w:rPr>
                        <w:lang w:val="en-US" w:eastAsia="ja-JP"/>
                      </w:rPr>
                      <w:t>NRPPa</w:t>
                    </w:r>
                    <w:proofErr w:type="spellEnd"/>
                    <w:r w:rsidRPr="00842E00">
                      <w:rPr>
                        <w:lang w:val="en-US" w:eastAsia="ja-JP"/>
                      </w:rPr>
                      <w:t xml:space="preserve"> Procedures.</w:t>
                    </w:r>
                  </w:ins>
                </w:p>
              </w:tc>
            </w:tr>
            <w:tr w:rsidR="006F2CB2" w14:paraId="0341E3FA" w14:textId="77777777" w:rsidTr="00920A58">
              <w:trPr>
                <w:jc w:val="center"/>
                <w:ins w:id="907" w:author="Sven Fischer" w:date="2020-09-24T12:37:00Z"/>
              </w:trPr>
              <w:tc>
                <w:tcPr>
                  <w:tcW w:w="2136" w:type="dxa"/>
                  <w:vMerge w:val="restart"/>
                  <w:tcBorders>
                    <w:right w:val="nil"/>
                  </w:tcBorders>
                </w:tcPr>
                <w:p w14:paraId="3694AE13" w14:textId="77777777" w:rsidR="006F2CB2" w:rsidRDefault="006F2CB2" w:rsidP="006F2CB2">
                  <w:pPr>
                    <w:pStyle w:val="TAL"/>
                    <w:rPr>
                      <w:ins w:id="908" w:author="Sven Fischer" w:date="2020-09-24T12:37:00Z"/>
                      <w:lang w:val="en-US" w:eastAsia="ja-JP"/>
                    </w:rPr>
                  </w:pPr>
                  <w:ins w:id="909"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910" w:author="Sven Fischer" w:date="2020-09-24T12:37:00Z"/>
                      <w:lang w:val="en-US" w:eastAsia="ja-JP"/>
                    </w:rPr>
                  </w:pPr>
                  <w:ins w:id="911" w:author="Sven Fischer" w:date="2020-09-24T12:37:00Z">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ins>
                </w:p>
              </w:tc>
              <w:tc>
                <w:tcPr>
                  <w:tcW w:w="1266" w:type="dxa"/>
                  <w:vMerge w:val="restart"/>
                </w:tcPr>
                <w:p w14:paraId="32E39092" w14:textId="77777777" w:rsidR="006F2CB2" w:rsidRDefault="006F2CB2" w:rsidP="006F2CB2">
                  <w:pPr>
                    <w:pStyle w:val="TAL"/>
                    <w:jc w:val="center"/>
                    <w:rPr>
                      <w:ins w:id="912"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913" w:author="Sven Fischer" w:date="2020-09-24T12:37:00Z"/>
                      <w:lang w:val="en-US" w:eastAsia="ja-JP"/>
                    </w:rPr>
                  </w:pPr>
                  <w:ins w:id="914" w:author="Sven Fischer" w:date="2020-09-24T12:37:00Z">
                    <w:r>
                      <w:rPr>
                        <w:lang w:val="en-US" w:eastAsia="ja-JP"/>
                      </w:rPr>
                      <w:t>Depends on RAN1</w:t>
                    </w:r>
                  </w:ins>
                </w:p>
              </w:tc>
            </w:tr>
            <w:tr w:rsidR="006F2CB2" w14:paraId="6EF0AD3D" w14:textId="77777777" w:rsidTr="00920A58">
              <w:trPr>
                <w:jc w:val="center"/>
                <w:ins w:id="915" w:author="Sven Fischer" w:date="2020-09-24T12:37:00Z"/>
              </w:trPr>
              <w:tc>
                <w:tcPr>
                  <w:tcW w:w="2136" w:type="dxa"/>
                  <w:vMerge/>
                  <w:tcBorders>
                    <w:right w:val="nil"/>
                  </w:tcBorders>
                </w:tcPr>
                <w:p w14:paraId="11D3A9C4" w14:textId="77777777" w:rsidR="006F2CB2" w:rsidRDefault="006F2CB2" w:rsidP="006F2CB2">
                  <w:pPr>
                    <w:pStyle w:val="TAL"/>
                    <w:rPr>
                      <w:ins w:id="916"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917" w:author="Sven Fischer" w:date="2020-09-24T12:37:00Z"/>
                      <w:lang w:val="en-US" w:eastAsia="ja-JP"/>
                    </w:rPr>
                  </w:pPr>
                  <w:ins w:id="918" w:author="Sven Fischer" w:date="2020-09-24T12:37:00Z">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ins>
                </w:p>
              </w:tc>
              <w:tc>
                <w:tcPr>
                  <w:tcW w:w="1266" w:type="dxa"/>
                  <w:vMerge/>
                </w:tcPr>
                <w:p w14:paraId="13DC2232" w14:textId="77777777" w:rsidR="006F2CB2" w:rsidRDefault="006F2CB2" w:rsidP="006F2CB2">
                  <w:pPr>
                    <w:pStyle w:val="TAL"/>
                    <w:jc w:val="center"/>
                    <w:rPr>
                      <w:ins w:id="919" w:author="Sven Fischer" w:date="2020-09-24T12:37:00Z"/>
                      <w:lang w:val="en-US" w:eastAsia="ja-JP"/>
                    </w:rPr>
                  </w:pPr>
                </w:p>
              </w:tc>
              <w:tc>
                <w:tcPr>
                  <w:tcW w:w="2835" w:type="dxa"/>
                  <w:vMerge/>
                </w:tcPr>
                <w:p w14:paraId="7F18A14B" w14:textId="77777777" w:rsidR="006F2CB2" w:rsidRPr="00842E00" w:rsidRDefault="006F2CB2" w:rsidP="006F2CB2">
                  <w:pPr>
                    <w:pStyle w:val="TAL"/>
                    <w:rPr>
                      <w:ins w:id="920" w:author="Sven Fischer" w:date="2020-09-24T12:37:00Z"/>
                      <w:lang w:val="en-US" w:eastAsia="ja-JP"/>
                    </w:rPr>
                  </w:pPr>
                </w:p>
              </w:tc>
            </w:tr>
            <w:tr w:rsidR="006F2CB2" w14:paraId="74DBFB40" w14:textId="77777777" w:rsidTr="00920A58">
              <w:trPr>
                <w:jc w:val="center"/>
                <w:ins w:id="921" w:author="Sven Fischer" w:date="2020-09-24T12:37:00Z"/>
              </w:trPr>
              <w:tc>
                <w:tcPr>
                  <w:tcW w:w="2136" w:type="dxa"/>
                  <w:tcBorders>
                    <w:right w:val="nil"/>
                  </w:tcBorders>
                </w:tcPr>
                <w:p w14:paraId="2232FE44" w14:textId="77777777" w:rsidR="006F2CB2" w:rsidRPr="00BA689B" w:rsidRDefault="006F2CB2" w:rsidP="006F2CB2">
                  <w:pPr>
                    <w:pStyle w:val="TAL"/>
                    <w:rPr>
                      <w:ins w:id="922" w:author="Sven Fischer" w:date="2020-09-24T12:37:00Z"/>
                      <w:lang w:val="en-US" w:eastAsia="ja-JP"/>
                    </w:rPr>
                  </w:pPr>
                  <w:ins w:id="923" w:author="Sven Fischer" w:date="2020-09-24T12:37:00Z">
                    <w:r>
                      <w:rPr>
                        <w:lang w:val="en-US" w:eastAsia="ja-JP"/>
                      </w:rPr>
                      <w:t>Position Calculation</w:t>
                    </w:r>
                  </w:ins>
                </w:p>
              </w:tc>
              <w:tc>
                <w:tcPr>
                  <w:tcW w:w="1134" w:type="dxa"/>
                  <w:tcBorders>
                    <w:left w:val="nil"/>
                  </w:tcBorders>
                </w:tcPr>
                <w:p w14:paraId="195128FC" w14:textId="77777777" w:rsidR="006F2CB2" w:rsidRPr="002A4C64" w:rsidRDefault="006F2CB2" w:rsidP="006F2CB2">
                  <w:pPr>
                    <w:pStyle w:val="TAL"/>
                    <w:rPr>
                      <w:ins w:id="924" w:author="Sven Fischer" w:date="2020-09-24T12:37:00Z"/>
                      <w:lang w:val="en-US" w:eastAsia="ja-JP"/>
                    </w:rPr>
                  </w:pPr>
                  <w:proofErr w:type="spellStart"/>
                  <w:ins w:id="925" w:author="Sven Fischer" w:date="2020-09-24T12:37:00Z">
                    <w:r>
                      <w:rPr>
                        <w:lang w:val="en-US" w:eastAsia="ja-JP"/>
                      </w:rPr>
                      <w:t>T</w:t>
                    </w:r>
                    <w:r w:rsidRPr="002A4C64">
                      <w:rPr>
                        <w:vertAlign w:val="subscript"/>
                        <w:lang w:val="en-US" w:eastAsia="ja-JP"/>
                      </w:rPr>
                      <w:t>PosCalc</w:t>
                    </w:r>
                    <w:proofErr w:type="spellEnd"/>
                  </w:ins>
                </w:p>
              </w:tc>
              <w:tc>
                <w:tcPr>
                  <w:tcW w:w="1266" w:type="dxa"/>
                </w:tcPr>
                <w:p w14:paraId="599DFA73" w14:textId="77777777" w:rsidR="006F2CB2" w:rsidRPr="002A4C64" w:rsidRDefault="006F2CB2" w:rsidP="006F2CB2">
                  <w:pPr>
                    <w:pStyle w:val="TAL"/>
                    <w:jc w:val="center"/>
                    <w:rPr>
                      <w:ins w:id="926" w:author="Sven Fischer" w:date="2020-09-24T12:37:00Z"/>
                      <w:lang w:val="en-US" w:eastAsia="ja-JP"/>
                    </w:rPr>
                  </w:pPr>
                  <w:ins w:id="927" w:author="Sven Fischer" w:date="2020-09-24T12:37:00Z">
                    <w:r>
                      <w:rPr>
                        <w:lang w:val="en-US" w:eastAsia="ja-JP"/>
                      </w:rPr>
                      <w:t>30</w:t>
                    </w:r>
                  </w:ins>
                </w:p>
              </w:tc>
              <w:tc>
                <w:tcPr>
                  <w:tcW w:w="2835" w:type="dxa"/>
                </w:tcPr>
                <w:p w14:paraId="1C9E02BE" w14:textId="77777777" w:rsidR="006F2CB2" w:rsidRDefault="006F2CB2" w:rsidP="006F2CB2">
                  <w:pPr>
                    <w:pStyle w:val="TAL"/>
                    <w:rPr>
                      <w:ins w:id="928" w:author="Sven Fischer" w:date="2020-09-24T12:37:00Z"/>
                      <w:lang w:val="en-US" w:eastAsia="ja-JP"/>
                    </w:rPr>
                  </w:pPr>
                  <w:ins w:id="929" w:author="Sven Fischer" w:date="2020-09-24T12:37:00Z">
                    <w:r>
                      <w:rPr>
                        <w:lang w:val="en-US" w:eastAsia="ja-JP"/>
                      </w:rPr>
                      <w:t>Value could also be determined by RAN1</w:t>
                    </w:r>
                  </w:ins>
                </w:p>
              </w:tc>
            </w:tr>
            <w:tr w:rsidR="006F2CB2" w14:paraId="33352104" w14:textId="77777777" w:rsidTr="00920A58">
              <w:trPr>
                <w:jc w:val="center"/>
                <w:ins w:id="930" w:author="Sven Fischer" w:date="2020-09-24T12:37:00Z"/>
              </w:trPr>
              <w:tc>
                <w:tcPr>
                  <w:tcW w:w="2136" w:type="dxa"/>
                  <w:tcBorders>
                    <w:right w:val="nil"/>
                  </w:tcBorders>
                </w:tcPr>
                <w:p w14:paraId="3642CA59" w14:textId="77777777" w:rsidR="006F2CB2" w:rsidRPr="002A4C64" w:rsidRDefault="006F2CB2" w:rsidP="006F2CB2">
                  <w:pPr>
                    <w:pStyle w:val="TAL"/>
                    <w:rPr>
                      <w:ins w:id="931" w:author="Sven Fischer" w:date="2020-09-24T12:37:00Z"/>
                      <w:lang w:val="en-US" w:eastAsia="ja-JP"/>
                    </w:rPr>
                  </w:pPr>
                  <w:ins w:id="932" w:author="Sven Fischer" w:date="2020-09-24T12:37:00Z">
                    <w:r>
                      <w:rPr>
                        <w:lang w:val="en-US" w:eastAsia="ja-JP"/>
                      </w:rPr>
                      <w:t xml:space="preserve">Core Network </w:t>
                    </w:r>
                    <w:proofErr w:type="spellStart"/>
                    <w:r>
                      <w:rPr>
                        <w:lang w:val="en-US" w:eastAsia="ja-JP"/>
                      </w:rPr>
                      <w:t>Signalling</w:t>
                    </w:r>
                    <w:proofErr w:type="spellEnd"/>
                  </w:ins>
                </w:p>
              </w:tc>
              <w:tc>
                <w:tcPr>
                  <w:tcW w:w="1134" w:type="dxa"/>
                  <w:tcBorders>
                    <w:left w:val="nil"/>
                  </w:tcBorders>
                </w:tcPr>
                <w:p w14:paraId="3B599B2A" w14:textId="77777777" w:rsidR="006F2CB2" w:rsidRDefault="006F2CB2" w:rsidP="006F2CB2">
                  <w:pPr>
                    <w:pStyle w:val="TAL"/>
                    <w:rPr>
                      <w:ins w:id="933" w:author="Sven Fischer" w:date="2020-09-24T12:37:00Z"/>
                      <w:lang w:val="en-US" w:eastAsia="ja-JP"/>
                    </w:rPr>
                  </w:pPr>
                  <w:ins w:id="934"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935" w:author="Sven Fischer" w:date="2020-09-24T12:37:00Z"/>
                      <w:lang w:val="en-US" w:eastAsia="ja-JP"/>
                    </w:rPr>
                  </w:pPr>
                  <w:ins w:id="936"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937" w:author="Sven Fischer" w:date="2020-09-24T12:37:00Z"/>
                      <w:lang w:val="en-US" w:eastAsia="ja-JP"/>
                    </w:rPr>
                  </w:pPr>
                  <w:ins w:id="938"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939" w:author="Sven Fischer" w:date="2020-09-24T12:37:00Z"/>
                      <w:lang w:val="en-US" w:eastAsia="ja-JP"/>
                    </w:rPr>
                  </w:pPr>
                  <w:ins w:id="940"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941" w:author="Sven Fischer" w:date="2020-09-24T12:37:00Z"/>
                      <w:lang w:val="en-US" w:eastAsia="ja-JP"/>
                    </w:rPr>
                  </w:pPr>
                  <w:proofErr w:type="spellStart"/>
                  <w:ins w:id="942" w:author="Sven Fischer" w:date="2020-09-24T12:37:00Z">
                    <w:r>
                      <w:rPr>
                        <w:lang w:val="en-US" w:eastAsia="ja-JP"/>
                      </w:rPr>
                      <w:t>T</w:t>
                    </w:r>
                    <w:r w:rsidRPr="003F1DC1">
                      <w:rPr>
                        <w:vertAlign w:val="subscript"/>
                        <w:lang w:val="en-US" w:eastAsia="ja-JP"/>
                      </w:rPr>
                      <w:t>Nlmf</w:t>
                    </w:r>
                    <w:proofErr w:type="spellEnd"/>
                  </w:ins>
                </w:p>
                <w:p w14:paraId="7ABE5E66" w14:textId="77777777" w:rsidR="006F2CB2" w:rsidRPr="00DA339E" w:rsidRDefault="006F2CB2" w:rsidP="006F2CB2">
                  <w:pPr>
                    <w:pStyle w:val="TAL"/>
                    <w:rPr>
                      <w:ins w:id="943" w:author="Sven Fischer" w:date="2020-09-24T12:37:00Z"/>
                      <w:lang w:val="en-US" w:eastAsia="ja-JP"/>
                    </w:rPr>
                  </w:pPr>
                  <w:ins w:id="944" w:author="Sven Fischer" w:date="2020-09-24T12:37:00Z">
                    <w:r>
                      <w:rPr>
                        <w:lang w:val="en-US" w:eastAsia="ja-JP"/>
                      </w:rPr>
                      <w:t>T</w:t>
                    </w:r>
                    <w:r w:rsidRPr="003F1DC1">
                      <w:rPr>
                        <w:vertAlign w:val="subscript"/>
                        <w:lang w:val="en-US" w:eastAsia="ja-JP"/>
                      </w:rPr>
                      <w:t>LCS-Resp</w:t>
                    </w:r>
                  </w:ins>
                </w:p>
              </w:tc>
              <w:tc>
                <w:tcPr>
                  <w:tcW w:w="1266" w:type="dxa"/>
                </w:tcPr>
                <w:p w14:paraId="74387147" w14:textId="77777777" w:rsidR="006F2CB2" w:rsidRPr="003F1DC1" w:rsidRDefault="006F2CB2" w:rsidP="006F2CB2">
                  <w:pPr>
                    <w:pStyle w:val="TAL"/>
                    <w:jc w:val="center"/>
                    <w:rPr>
                      <w:ins w:id="945" w:author="Sven Fischer" w:date="2020-09-24T12:37:00Z"/>
                      <w:lang w:val="en-US" w:eastAsia="ja-JP"/>
                    </w:rPr>
                  </w:pPr>
                  <w:ins w:id="946"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947" w:author="Sven Fischer" w:date="2020-09-24T12:37:00Z"/>
                      <w:szCs w:val="18"/>
                      <w:lang w:val="en-US" w:eastAsia="ja-JP"/>
                    </w:rPr>
                  </w:pPr>
                  <w:ins w:id="948" w:author="Sven Fischer" w:date="2020-09-24T12:37:00Z">
                    <w:r w:rsidRPr="006A35AE">
                      <w:rPr>
                        <w:rFonts w:eastAsia="DengXian"/>
                        <w:szCs w:val="18"/>
                        <w:lang w:val="en-US"/>
                      </w:rPr>
                      <w:t>T</w:t>
                    </w:r>
                    <w:proofErr w:type="spellStart"/>
                    <w:r w:rsidRPr="006A35AE">
                      <w:rPr>
                        <w:rFonts w:eastAsia="DengXian"/>
                        <w:szCs w:val="18"/>
                      </w:rPr>
                      <w:t>ransmission</w:t>
                    </w:r>
                    <w:proofErr w:type="spellEnd"/>
                    <w:r w:rsidRPr="006A35AE">
                      <w:rPr>
                        <w:rFonts w:eastAsia="DengXian"/>
                        <w:szCs w:val="18"/>
                        <w:lang w:val="en-US"/>
                      </w:rPr>
                      <w:t xml:space="preserve">, </w:t>
                    </w:r>
                    <w:r w:rsidRPr="006A35AE">
                      <w:rPr>
                        <w:rFonts w:eastAsia="DengXian"/>
                        <w:szCs w:val="18"/>
                      </w:rPr>
                      <w:t xml:space="preserve">propagation </w:t>
                    </w:r>
                    <w:r w:rsidRPr="006A35AE">
                      <w:rPr>
                        <w:rFonts w:eastAsia="DengXian"/>
                        <w:szCs w:val="18"/>
                        <w:lang w:val="en-US"/>
                      </w:rPr>
                      <w:t xml:space="preserve">and processing </w:t>
                    </w:r>
                    <w:r w:rsidRPr="006A35AE">
                      <w:rPr>
                        <w:rFonts w:eastAsia="DengXian"/>
                        <w:szCs w:val="18"/>
                      </w:rPr>
                      <w:t>time</w:t>
                    </w:r>
                    <w:r w:rsidRPr="006A35AE">
                      <w:rPr>
                        <w:rFonts w:eastAsia="DengXian"/>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949" w:author="Sven Fischer" w:date="2020-09-24T12:37:00Z"/>
                      <w:lang w:val="en-US" w:eastAsia="ja-JP"/>
                    </w:rPr>
                  </w:pPr>
                  <w:ins w:id="950"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1530C6" w14:paraId="5456BECA" w14:textId="77777777" w:rsidTr="006B5CB9">
        <w:trPr>
          <w:ins w:id="951" w:author="CATT" w:date="2020-09-29T14:32:00Z"/>
        </w:trPr>
        <w:tc>
          <w:tcPr>
            <w:tcW w:w="1460" w:type="dxa"/>
            <w:vAlign w:val="center"/>
          </w:tcPr>
          <w:p w14:paraId="6588C324" w14:textId="77777777" w:rsidR="001530C6" w:rsidRDefault="001530C6" w:rsidP="006B5CB9">
            <w:pPr>
              <w:spacing w:before="60" w:after="60"/>
              <w:rPr>
                <w:ins w:id="952" w:author="CATT" w:date="2020-09-29T14:32:00Z"/>
                <w:rFonts w:eastAsia="DengXian"/>
                <w:lang w:eastAsia="zh-CN"/>
              </w:rPr>
            </w:pPr>
            <w:ins w:id="953" w:author="CATT" w:date="2020-09-29T14:32:00Z">
              <w:r>
                <w:rPr>
                  <w:rFonts w:eastAsia="DengXian" w:hint="eastAsia"/>
                  <w:lang w:eastAsia="zh-CN"/>
                </w:rPr>
                <w:lastRenderedPageBreak/>
                <w:t>CATT</w:t>
              </w:r>
            </w:ins>
          </w:p>
        </w:tc>
        <w:tc>
          <w:tcPr>
            <w:tcW w:w="8633" w:type="dxa"/>
            <w:vAlign w:val="center"/>
          </w:tcPr>
          <w:p w14:paraId="4AB31C70" w14:textId="77777777" w:rsidR="001530C6" w:rsidRPr="00C14E31" w:rsidRDefault="001530C6" w:rsidP="006B5CB9">
            <w:pPr>
              <w:rPr>
                <w:ins w:id="954" w:author="CATT" w:date="2020-09-29T14:32:00Z"/>
                <w:lang w:eastAsia="zh-CN"/>
              </w:rPr>
            </w:pPr>
            <w:proofErr w:type="spellStart"/>
            <w:ins w:id="955" w:author="CATT" w:date="2020-09-29T14:32:00Z">
              <w:r w:rsidRPr="001D54D5">
                <w:rPr>
                  <w:rFonts w:ascii="Arial" w:hAnsi="Arial" w:cs="Arial"/>
                  <w:b/>
                </w:rPr>
                <w:t>T</w:t>
              </w:r>
              <w:r w:rsidRPr="00C14E31">
                <w:rPr>
                  <w:rFonts w:ascii="Arial" w:hAnsi="Arial" w:cs="Arial"/>
                  <w:vertAlign w:val="subscript"/>
                </w:rPr>
                <w:t>Idle</w:t>
              </w:r>
              <w:proofErr w:type="spellEnd"/>
              <w:r w:rsidRPr="00C14E31">
                <w:rPr>
                  <w:rFonts w:ascii="Arial" w:hAnsi="Arial" w:cs="Arial"/>
                  <w:vertAlign w:val="subscript"/>
                </w:rPr>
                <w:t>-conn</w:t>
              </w:r>
              <w:r w:rsidRPr="00C14E31">
                <w:rPr>
                  <w:rFonts w:ascii="Arial" w:hAnsi="Arial" w:cs="Arial" w:hint="eastAsia"/>
                  <w:vertAlign w:val="subscript"/>
                  <w:lang w:eastAsia="zh-CN"/>
                </w:rPr>
                <w:t xml:space="preserve"> </w:t>
              </w:r>
              <w:r w:rsidRPr="007E0F97">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sidRPr="00C14E31">
                <w:rPr>
                  <w:rFonts w:eastAsia="DengXian" w:hint="eastAsia"/>
                  <w:lang w:eastAsia="zh-CN"/>
                </w:rPr>
                <w:t xml:space="preserve"> can be ignored based on Rel-16</w:t>
              </w:r>
              <w:r>
                <w:rPr>
                  <w:rFonts w:eastAsia="DengXian" w:hint="eastAsia"/>
                  <w:lang w:eastAsia="zh-CN"/>
                </w:rPr>
                <w:t xml:space="preserve"> solution</w:t>
              </w:r>
              <w:r w:rsidRPr="00C14E31">
                <w:rPr>
                  <w:rFonts w:eastAsia="DengXian" w:hint="eastAsia"/>
                  <w:lang w:eastAsia="zh-CN"/>
                </w:rPr>
                <w:t>.</w:t>
              </w:r>
            </w:ins>
          </w:p>
        </w:tc>
      </w:tr>
      <w:tr w:rsidR="006E61FA" w14:paraId="41CAEE71" w14:textId="77777777" w:rsidTr="0066484C">
        <w:tc>
          <w:tcPr>
            <w:tcW w:w="1460" w:type="dxa"/>
            <w:vAlign w:val="center"/>
          </w:tcPr>
          <w:p w14:paraId="2706C1ED" w14:textId="60AF0EE4" w:rsidR="006E61FA" w:rsidRPr="001070B9" w:rsidRDefault="001070B9" w:rsidP="006E61FA">
            <w:pPr>
              <w:spacing w:before="60" w:after="60"/>
              <w:rPr>
                <w:rFonts w:eastAsia="Malgun Gothic"/>
                <w:lang w:eastAsia="ko-KR"/>
                <w:rPrChange w:id="956" w:author="황준/5G/6G표준Lab(SR)/Staff Engineer/삼성전자" w:date="2020-09-29T17:36:00Z">
                  <w:rPr>
                    <w:rFonts w:eastAsia="DengXian"/>
                    <w:lang w:eastAsia="zh-CN"/>
                  </w:rPr>
                </w:rPrChange>
              </w:rPr>
            </w:pPr>
            <w:ins w:id="957" w:author="황준/5G/6G표준Lab(SR)/Staff Engineer/삼성전자" w:date="2020-09-29T17:36:00Z">
              <w:r>
                <w:rPr>
                  <w:rFonts w:eastAsia="Malgun Gothic"/>
                  <w:lang w:eastAsia="ko-KR"/>
                </w:rPr>
                <w:t>S</w:t>
              </w:r>
              <w:r>
                <w:rPr>
                  <w:rFonts w:eastAsia="Malgun Gothic" w:hint="eastAsia"/>
                  <w:lang w:eastAsia="ko-KR"/>
                </w:rPr>
                <w:t xml:space="preserve">amsung </w:t>
              </w:r>
            </w:ins>
          </w:p>
        </w:tc>
        <w:tc>
          <w:tcPr>
            <w:tcW w:w="8633" w:type="dxa"/>
            <w:vAlign w:val="center"/>
          </w:tcPr>
          <w:p w14:paraId="45F4220C" w14:textId="72560B4B" w:rsidR="006E61FA" w:rsidRPr="001070B9" w:rsidRDefault="001070B9" w:rsidP="006E61FA">
            <w:pPr>
              <w:rPr>
                <w:rFonts w:eastAsia="Malgun Gothic"/>
                <w:lang w:eastAsia="ko-KR"/>
                <w:rPrChange w:id="958" w:author="황준/5G/6G표준Lab(SR)/Staff Engineer/삼성전자" w:date="2020-09-29T17:36:00Z">
                  <w:rPr/>
                </w:rPrChange>
              </w:rPr>
            </w:pPr>
            <w:ins w:id="959" w:author="황준/5G/6G표준Lab(SR)/Staff Engineer/삼성전자" w:date="2020-09-29T17:36:00Z">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ins>
          </w:p>
        </w:tc>
      </w:tr>
      <w:tr w:rsidR="00A369E6" w14:paraId="3F3B6B6B" w14:textId="77777777" w:rsidTr="0066484C">
        <w:trPr>
          <w:ins w:id="960" w:author="lixiaolong" w:date="2020-09-29T17:02:00Z"/>
        </w:trPr>
        <w:tc>
          <w:tcPr>
            <w:tcW w:w="1460" w:type="dxa"/>
            <w:vAlign w:val="center"/>
          </w:tcPr>
          <w:p w14:paraId="2A8F87C0" w14:textId="1234C50B" w:rsidR="00A369E6" w:rsidRPr="00A369E6" w:rsidRDefault="00A369E6" w:rsidP="006E61FA">
            <w:pPr>
              <w:spacing w:before="60" w:after="60"/>
              <w:rPr>
                <w:ins w:id="961" w:author="lixiaolong" w:date="2020-09-29T17:02:00Z"/>
                <w:rFonts w:eastAsiaTheme="minorEastAsia"/>
                <w:lang w:eastAsia="zh-CN"/>
              </w:rPr>
            </w:pPr>
            <w:ins w:id="962" w:author="lixiaolong" w:date="2020-09-29T17:02:00Z">
              <w:r>
                <w:rPr>
                  <w:rFonts w:eastAsiaTheme="minorEastAsia" w:hint="eastAsia"/>
                  <w:lang w:eastAsia="zh-CN"/>
                </w:rPr>
                <w:t>X</w:t>
              </w:r>
              <w:r>
                <w:rPr>
                  <w:rFonts w:eastAsiaTheme="minorEastAsia"/>
                  <w:lang w:eastAsia="zh-CN"/>
                </w:rPr>
                <w:t>iaomi</w:t>
              </w:r>
            </w:ins>
          </w:p>
        </w:tc>
        <w:tc>
          <w:tcPr>
            <w:tcW w:w="8633" w:type="dxa"/>
            <w:vAlign w:val="center"/>
          </w:tcPr>
          <w:p w14:paraId="5F579D53" w14:textId="2099792F" w:rsidR="00A369E6" w:rsidRPr="00A369E6" w:rsidRDefault="00A369E6" w:rsidP="006E61FA">
            <w:pPr>
              <w:rPr>
                <w:ins w:id="963" w:author="lixiaolong" w:date="2020-09-29T17:02:00Z"/>
                <w:rFonts w:eastAsiaTheme="minorEastAsia"/>
                <w:lang w:eastAsia="zh-CN"/>
              </w:rPr>
            </w:pPr>
            <w:ins w:id="964" w:author="lixiaolong" w:date="2020-09-29T17:02:00Z">
              <w:r>
                <w:rPr>
                  <w:rFonts w:eastAsiaTheme="minorEastAsia"/>
                  <w:lang w:eastAsia="zh-CN"/>
                </w:rPr>
                <w:t xml:space="preserve">We share the </w:t>
              </w:r>
            </w:ins>
            <w:ins w:id="965" w:author="lixiaolong" w:date="2020-09-29T17:03:00Z">
              <w:r w:rsidR="0092580D">
                <w:rPr>
                  <w:rFonts w:eastAsiaTheme="minorEastAsia"/>
                  <w:lang w:eastAsia="zh-CN"/>
                </w:rPr>
                <w:t xml:space="preserve">same </w:t>
              </w:r>
            </w:ins>
            <w:ins w:id="966" w:author="lixiaolong" w:date="2020-09-29T17:02:00Z">
              <w:r>
                <w:rPr>
                  <w:rFonts w:eastAsiaTheme="minorEastAsia"/>
                  <w:lang w:eastAsia="zh-CN"/>
                </w:rPr>
                <w:t>view with Intel.</w:t>
              </w:r>
            </w:ins>
          </w:p>
        </w:tc>
      </w:tr>
    </w:tbl>
    <w:p w14:paraId="5ED7C530" w14:textId="77777777" w:rsidR="004815D4" w:rsidRDefault="004815D4" w:rsidP="00BF7E7F">
      <w:pPr>
        <w:rPr>
          <w:lang w:val="en-GB"/>
        </w:rPr>
      </w:pPr>
    </w:p>
    <w:p w14:paraId="7AECFB6B" w14:textId="77777777" w:rsidR="004815D4" w:rsidRPr="0092580D" w:rsidRDefault="004815D4" w:rsidP="00BF7E7F">
      <w:pPr>
        <w:rPr>
          <w:lang w:val="en-GB"/>
        </w:rPr>
      </w:pPr>
    </w:p>
    <w:p w14:paraId="25268876" w14:textId="6A3163F6" w:rsidR="00052563" w:rsidRDefault="00C82F77" w:rsidP="00052563">
      <w:pPr>
        <w:pStyle w:val="Heading2"/>
        <w:rPr>
          <w:lang w:eastAsia="zh-TW"/>
        </w:rPr>
      </w:pPr>
      <w:r>
        <w:rPr>
          <w:lang w:eastAsia="zh-TW"/>
        </w:rPr>
        <w:t>Phase 2 discussion</w:t>
      </w:r>
    </w:p>
    <w:p w14:paraId="154249DB" w14:textId="5E884D8A" w:rsidR="00C82F77" w:rsidRDefault="00C82F77" w:rsidP="00C82F77">
      <w:pPr>
        <w:pStyle w:val="Heading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Heading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Heading1"/>
        <w:numPr>
          <w:ilvl w:val="0"/>
          <w:numId w:val="10"/>
        </w:numPr>
      </w:pPr>
      <w:r>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Heading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 xml:space="preserve">Discussion on </w:t>
      </w:r>
      <w:proofErr w:type="spellStart"/>
      <w:r w:rsidRPr="00C55C61">
        <w:rPr>
          <w:iCs/>
          <w:lang w:eastAsia="ja-JP"/>
        </w:rPr>
        <w:t>ehancements</w:t>
      </w:r>
      <w:proofErr w:type="spellEnd"/>
      <w:r w:rsidRPr="00C55C61">
        <w:rPr>
          <w:iCs/>
          <w:lang w:eastAsia="ja-JP"/>
        </w:rPr>
        <w:t xml:space="preserve">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 xml:space="preserve">Discussion on R17 positioning enhancement, Huawei, </w:t>
      </w:r>
      <w:proofErr w:type="spellStart"/>
      <w:r w:rsidRPr="00C55C61">
        <w:rPr>
          <w:iCs/>
          <w:lang w:eastAsia="ja-JP"/>
        </w:rPr>
        <w:t>HiSilicon</w:t>
      </w:r>
      <w:proofErr w:type="spellEnd"/>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lastRenderedPageBreak/>
        <w:t xml:space="preserve">[6] </w:t>
      </w:r>
      <w:r w:rsidRPr="00C55C61">
        <w:rPr>
          <w:iCs/>
          <w:lang w:eastAsia="ja-JP"/>
        </w:rPr>
        <w:t>R2-2007587</w:t>
      </w:r>
      <w:r w:rsidRPr="00C55C61">
        <w:rPr>
          <w:iCs/>
          <w:lang w:eastAsia="ja-JP"/>
        </w:rPr>
        <w:tab/>
        <w:t>End-to-end latency reduction for DL/UL positioning, InterDigital,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A9E831" w14:textId="77777777" w:rsidR="000C24A2" w:rsidRDefault="000C24A2" w:rsidP="000830F2">
      <w:pPr>
        <w:spacing w:after="0"/>
      </w:pPr>
      <w:r>
        <w:separator/>
      </w:r>
    </w:p>
  </w:endnote>
  <w:endnote w:type="continuationSeparator" w:id="0">
    <w:p w14:paraId="1641AE5B" w14:textId="77777777" w:rsidR="000C24A2" w:rsidRDefault="000C24A2" w:rsidP="000830F2">
      <w:pPr>
        <w:spacing w:after="0"/>
      </w:pPr>
      <w:r>
        <w:continuationSeparator/>
      </w:r>
    </w:p>
  </w:endnote>
  <w:endnote w:type="continuationNotice" w:id="1">
    <w:p w14:paraId="2935AAA3" w14:textId="77777777" w:rsidR="000C24A2" w:rsidRDefault="000C24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2BEA" w14:textId="77777777" w:rsidR="006B5CB9" w:rsidRDefault="006B5CB9">
    <w:pPr>
      <w:pStyle w:val="Footer"/>
    </w:pPr>
    <w:r>
      <w:rPr>
        <w:noProof/>
        <w:lang w:eastAsia="zh-CN"/>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6B5CB9" w:rsidRPr="000830F2" w:rsidRDefault="006B5CB9"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920A58" w:rsidRPr="000830F2" w:rsidRDefault="00920A58"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DAC77B" w14:textId="77777777" w:rsidR="000C24A2" w:rsidRDefault="000C24A2" w:rsidP="000830F2">
      <w:pPr>
        <w:spacing w:after="0"/>
      </w:pPr>
      <w:r>
        <w:separator/>
      </w:r>
    </w:p>
  </w:footnote>
  <w:footnote w:type="continuationSeparator" w:id="0">
    <w:p w14:paraId="07F725DF" w14:textId="77777777" w:rsidR="000C24A2" w:rsidRDefault="000C24A2" w:rsidP="000830F2">
      <w:pPr>
        <w:spacing w:after="0"/>
      </w:pPr>
      <w:r>
        <w:continuationSeparator/>
      </w:r>
    </w:p>
  </w:footnote>
  <w:footnote w:type="continuationNotice" w:id="1">
    <w:p w14:paraId="28BF5CE8" w14:textId="77777777" w:rsidR="000C24A2" w:rsidRDefault="000C24A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B3055E0"/>
    <w:multiLevelType w:val="hybridMultilevel"/>
    <w:tmpl w:val="EE8E584A"/>
    <w:lvl w:ilvl="0" w:tplc="3E56FA8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17D64"/>
    <w:multiLevelType w:val="multilevel"/>
    <w:tmpl w:val="3E017D64"/>
    <w:lvl w:ilvl="0">
      <w:start w:val="1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0232F8"/>
    <w:multiLevelType w:val="hybridMultilevel"/>
    <w:tmpl w:val="3A066C9C"/>
    <w:lvl w:ilvl="0" w:tplc="72D6E380">
      <w:start w:val="1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0D06F8"/>
    <w:multiLevelType w:val="hybridMultilevel"/>
    <w:tmpl w:val="DFD224BA"/>
    <w:lvl w:ilvl="0" w:tplc="F79E295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4"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5" w15:restartNumberingAfterBreak="0">
    <w:nsid w:val="77682E1F"/>
    <w:multiLevelType w:val="hybridMultilevel"/>
    <w:tmpl w:val="1418494A"/>
    <w:lvl w:ilvl="0" w:tplc="5BE82F6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7"/>
  </w:num>
  <w:num w:numId="5">
    <w:abstractNumId w:val="2"/>
  </w:num>
  <w:num w:numId="6">
    <w:abstractNumId w:val="0"/>
  </w:num>
  <w:num w:numId="7">
    <w:abstractNumId w:val="1"/>
  </w:num>
  <w:num w:numId="8">
    <w:abstractNumId w:val="19"/>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4"/>
  </w:num>
  <w:num w:numId="14">
    <w:abstractNumId w:val="8"/>
  </w:num>
  <w:num w:numId="15">
    <w:abstractNumId w:val="4"/>
  </w:num>
  <w:num w:numId="16">
    <w:abstractNumId w:val="24"/>
  </w:num>
  <w:num w:numId="17">
    <w:abstractNumId w:val="3"/>
  </w:num>
  <w:num w:numId="18">
    <w:abstractNumId w:val="7"/>
  </w:num>
  <w:num w:numId="19">
    <w:abstractNumId w:val="17"/>
  </w:num>
  <w:num w:numId="20">
    <w:abstractNumId w:val="6"/>
  </w:num>
  <w:num w:numId="21">
    <w:abstractNumId w:val="5"/>
  </w:num>
  <w:num w:numId="22">
    <w:abstractNumId w:val="26"/>
  </w:num>
  <w:num w:numId="23">
    <w:abstractNumId w:val="22"/>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 w:numId="29">
    <w:abstractNumId w:val="20"/>
  </w:num>
  <w:num w:numId="3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vivo-Elliah">
    <w15:presenceInfo w15:providerId="None" w15:userId="vivo-Elliah"/>
  </w15:person>
  <w15:person w15:author="Jaya Rao">
    <w15:presenceInfo w15:providerId="AD" w15:userId="S::Jaya.Rao@InterDigital.com::3b516d2e-737a-42d6-9779-c54606dbed8f"/>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0C03"/>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docId w15:val="{87ABC69F-4130-45BE-931B-370B9EC52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styleId="CommentReference">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uiPriority w:val="9"/>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SimSun" w:hAnsi="Times New Roman"/>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목록 단락"/>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character" w:customStyle="1" w:styleId="1">
    <w:name w:val="未处理的提及1"/>
    <w:basedOn w:val="DefaultParagraphFont"/>
    <w:uiPriority w:val="99"/>
    <w:semiHidden/>
    <w:unhideWhenUsed/>
    <w:rsid w:val="00CD412B"/>
    <w:rPr>
      <w:color w:val="605E5C"/>
      <w:shd w:val="clear" w:color="auto" w:fill="E1DFDD"/>
    </w:rPr>
  </w:style>
  <w:style w:type="character" w:styleId="UnresolvedMention">
    <w:name w:val="Unresolved Mention"/>
    <w:basedOn w:val="DefaultParagraphFont"/>
    <w:uiPriority w:val="99"/>
    <w:semiHidden/>
    <w:unhideWhenUsed/>
    <w:rsid w:val="006B5C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Microsoft_Visio_2003-2010_Drawing1.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10" Type="http://schemas.openxmlformats.org/officeDocument/2006/relationships/hyperlink" Target="mailto:email@address.com" TargetMode="External"/><Relationship Id="rId19" Type="http://schemas.openxmlformats.org/officeDocument/2006/relationships/oleObject" Target="embeddings/Microsoft_Visio_2003-2010_Drawing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0</Pages>
  <Words>6437</Words>
  <Characters>36695</Characters>
  <Application>Microsoft Office Word</Application>
  <DocSecurity>0</DocSecurity>
  <Lines>305</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43046</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Jaya Rao</cp:lastModifiedBy>
  <cp:revision>4</cp:revision>
  <dcterms:created xsi:type="dcterms:W3CDTF">2020-09-30T00:27:00Z</dcterms:created>
  <dcterms:modified xsi:type="dcterms:W3CDTF">2020-09-30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